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3319" w:rsidRPr="00AC3319" w:rsidRDefault="00AC3319" w:rsidP="00AC3319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bookmarkStart w:id="0" w:name="_GoBack"/>
      <w:bookmarkEnd w:id="0"/>
      <w:r w:rsidRPr="00AC3319">
        <w:rPr>
          <w:bCs/>
          <w:sz w:val="28"/>
          <w:szCs w:val="28"/>
        </w:rPr>
        <w:t>Утвержден</w:t>
      </w:r>
    </w:p>
    <w:p w:rsidR="00AC3319" w:rsidRPr="00AC3319" w:rsidRDefault="00AC3319" w:rsidP="00AC3319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иказом Главного архивного управления </w:t>
      </w:r>
    </w:p>
    <w:p w:rsidR="00AC3319" w:rsidRPr="00AC3319" w:rsidRDefault="00AC3319" w:rsidP="00AC3319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и </w:t>
      </w:r>
      <w:proofErr w:type="gramStart"/>
      <w:r w:rsidRPr="00AC3319">
        <w:rPr>
          <w:bCs/>
          <w:sz w:val="28"/>
          <w:szCs w:val="28"/>
        </w:rPr>
        <w:t>Кабинете</w:t>
      </w:r>
      <w:proofErr w:type="gramEnd"/>
      <w:r w:rsidRPr="00AC3319">
        <w:rPr>
          <w:bCs/>
          <w:sz w:val="28"/>
          <w:szCs w:val="28"/>
        </w:rPr>
        <w:t xml:space="preserve"> Министров Республики </w:t>
      </w:r>
    </w:p>
    <w:p w:rsidR="00AC3319" w:rsidRPr="00AC3319" w:rsidRDefault="00AC3319" w:rsidP="00AC3319">
      <w:pPr>
        <w:pStyle w:val="western"/>
        <w:spacing w:before="0" w:beforeAutospacing="0" w:after="0" w:afterAutospacing="0"/>
        <w:ind w:left="4678"/>
        <w:rPr>
          <w:i/>
          <w:sz w:val="28"/>
          <w:szCs w:val="28"/>
        </w:rPr>
      </w:pPr>
      <w:r w:rsidRPr="00AC3319">
        <w:rPr>
          <w:bCs/>
          <w:sz w:val="28"/>
          <w:szCs w:val="28"/>
        </w:rPr>
        <w:t xml:space="preserve">Татарстан от </w:t>
      </w:r>
      <w:r w:rsidR="00E07582">
        <w:rPr>
          <w:bCs/>
          <w:sz w:val="28"/>
          <w:szCs w:val="28"/>
        </w:rPr>
        <w:t>_</w:t>
      </w:r>
      <w:r w:rsidRPr="00AC3319">
        <w:rPr>
          <w:bCs/>
          <w:sz w:val="28"/>
          <w:szCs w:val="28"/>
        </w:rPr>
        <w:t>.</w:t>
      </w:r>
      <w:r w:rsidR="00E07582">
        <w:rPr>
          <w:bCs/>
          <w:sz w:val="28"/>
          <w:szCs w:val="28"/>
        </w:rPr>
        <w:t>_</w:t>
      </w:r>
      <w:r w:rsidRPr="00AC3319">
        <w:rPr>
          <w:bCs/>
          <w:sz w:val="28"/>
          <w:szCs w:val="28"/>
        </w:rPr>
        <w:t>.201</w:t>
      </w:r>
      <w:r w:rsidR="00E07582">
        <w:rPr>
          <w:bCs/>
          <w:sz w:val="28"/>
          <w:szCs w:val="28"/>
        </w:rPr>
        <w:t>6</w:t>
      </w:r>
      <w:r w:rsidRPr="00AC3319">
        <w:rPr>
          <w:bCs/>
          <w:sz w:val="28"/>
          <w:szCs w:val="28"/>
        </w:rPr>
        <w:t xml:space="preserve"> № </w:t>
      </w:r>
      <w:r w:rsidR="00E07582">
        <w:rPr>
          <w:bCs/>
          <w:sz w:val="28"/>
          <w:szCs w:val="28"/>
        </w:rPr>
        <w:t>__</w:t>
      </w:r>
    </w:p>
    <w:p w:rsidR="00AC3319" w:rsidRPr="00AC3319" w:rsidRDefault="00AC3319" w:rsidP="00AC3319">
      <w:pPr>
        <w:suppressAutoHyphens/>
        <w:ind w:left="283"/>
        <w:jc w:val="center"/>
        <w:rPr>
          <w:i/>
          <w:sz w:val="28"/>
          <w:szCs w:val="28"/>
        </w:rPr>
      </w:pPr>
    </w:p>
    <w:p w:rsidR="00AC3319" w:rsidRPr="00AC3319" w:rsidRDefault="00AC3319" w:rsidP="00AC3319">
      <w:pPr>
        <w:suppressAutoHyphens/>
        <w:ind w:left="283"/>
        <w:jc w:val="center"/>
        <w:rPr>
          <w:i/>
          <w:sz w:val="28"/>
          <w:szCs w:val="28"/>
        </w:rPr>
      </w:pPr>
    </w:p>
    <w:p w:rsidR="00AC3319" w:rsidRPr="00AC3319" w:rsidRDefault="00AC3319" w:rsidP="0098123F">
      <w:pPr>
        <w:suppressAutoHyphens/>
        <w:ind w:left="142" w:firstLine="425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t>Типовой административный регламент</w:t>
      </w:r>
    </w:p>
    <w:p w:rsidR="00AC3319" w:rsidRPr="00AC3319" w:rsidRDefault="00AC3319" w:rsidP="0098123F">
      <w:pPr>
        <w:suppressAutoHyphens/>
        <w:ind w:left="142" w:firstLine="425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AC3319">
        <w:rPr>
          <w:b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AC3319" w:rsidRPr="00AC3319" w:rsidRDefault="00AC3319" w:rsidP="0098123F">
      <w:pPr>
        <w:suppressAutoHyphens/>
        <w:ind w:left="142" w:firstLine="425"/>
        <w:jc w:val="center"/>
        <w:rPr>
          <w:b/>
          <w:i/>
          <w:sz w:val="28"/>
          <w:szCs w:val="28"/>
        </w:rPr>
      </w:pPr>
    </w:p>
    <w:p w:rsidR="00AC3319" w:rsidRPr="00AC3319" w:rsidRDefault="00AC3319" w:rsidP="0098123F">
      <w:pPr>
        <w:suppressAutoHyphens/>
        <w:ind w:left="142" w:firstLine="425"/>
        <w:jc w:val="center"/>
        <w:rPr>
          <w:i/>
          <w:sz w:val="28"/>
          <w:szCs w:val="28"/>
        </w:rPr>
      </w:pPr>
    </w:p>
    <w:p w:rsidR="00AC3319" w:rsidRPr="00AC3319" w:rsidRDefault="00AC3319" w:rsidP="0098123F">
      <w:pPr>
        <w:pStyle w:val="aa"/>
        <w:numPr>
          <w:ilvl w:val="0"/>
          <w:numId w:val="2"/>
        </w:numPr>
        <w:suppressAutoHyphens/>
        <w:ind w:left="142" w:firstLine="425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t>Общие положения</w:t>
      </w:r>
    </w:p>
    <w:p w:rsidR="00AC3319" w:rsidRPr="00AC3319" w:rsidRDefault="00AC3319" w:rsidP="0098123F">
      <w:pPr>
        <w:suppressAutoHyphens/>
        <w:ind w:left="142" w:firstLine="425"/>
        <w:jc w:val="center"/>
        <w:rPr>
          <w:i/>
          <w:sz w:val="28"/>
          <w:szCs w:val="28"/>
        </w:rPr>
      </w:pP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AC3319">
        <w:rPr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AC3319">
        <w:rPr>
          <w:sz w:val="28"/>
          <w:szCs w:val="28"/>
        </w:rPr>
        <w:t>(далее – государственная услуга)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rFonts w:ascii="Times New Roman CYR" w:hAnsi="Times New Roman CYR" w:cs="Times New Roman CYR"/>
          <w:sz w:val="28"/>
          <w:szCs w:val="28"/>
        </w:rPr>
      </w:pPr>
      <w:r w:rsidRPr="00AC3319">
        <w:rPr>
          <w:sz w:val="28"/>
          <w:szCs w:val="28"/>
        </w:rPr>
        <w:t xml:space="preserve">1.2. </w:t>
      </w:r>
      <w:r w:rsidRPr="00AC3319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государственный орган, орган местного самоуправления либо юридическое или физическое лицо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 Государственная услуга предоставляется Исполнительным комитетом ___________ муниципального района (далее – Исполком)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1. Место нахождения Исполкома: г. _______, ул. _______, д._____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Место нахождения Отдела: г. _______, ул. _______, д._____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График работы Исполкома: ежедневно, кроме субботы и воскресенья, понедельник - четверг с __ </w:t>
      </w:r>
      <w:proofErr w:type="gramStart"/>
      <w:r w:rsidRPr="00AC3319">
        <w:rPr>
          <w:sz w:val="28"/>
          <w:szCs w:val="28"/>
        </w:rPr>
        <w:t>до</w:t>
      </w:r>
      <w:proofErr w:type="gramEnd"/>
      <w:r w:rsidRPr="00AC3319">
        <w:rPr>
          <w:sz w:val="28"/>
          <w:szCs w:val="28"/>
        </w:rPr>
        <w:t xml:space="preserve"> __, пятница  с __ до __, обед с __ до __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езд общественным транспортом до остановки  «_____»: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- автобусы  №  _____; 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- троллейбусы №  _____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- трамвай № _____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ход по пропуску и (или) документу, удостоверяющему личность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2. Справочный телефон Отдела: (843) ______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4. Информация о муниципальной услуге может быть получена: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</w:t>
      </w:r>
      <w:r w:rsidRPr="00AC3319">
        <w:rPr>
          <w:sz w:val="28"/>
          <w:szCs w:val="28"/>
        </w:rPr>
        <w:lastRenderedPageBreak/>
        <w:t>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. настоящего Регламента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2) посредством сети «Интернет»: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 официальном сайте Исполкома (http://www.___________.tatar.ru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3) при устном </w:t>
      </w:r>
      <w:proofErr w:type="gramStart"/>
      <w:r w:rsidRPr="00AC3319">
        <w:rPr>
          <w:sz w:val="28"/>
          <w:szCs w:val="28"/>
        </w:rPr>
        <w:t>обращении</w:t>
      </w:r>
      <w:proofErr w:type="gramEnd"/>
      <w:r w:rsidRPr="00AC3319">
        <w:rPr>
          <w:sz w:val="28"/>
          <w:szCs w:val="28"/>
        </w:rPr>
        <w:t xml:space="preserve"> в Исполком (лично или по телефону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  <w:r w:rsidRPr="00AC3319">
        <w:rPr>
          <w:b/>
          <w:sz w:val="28"/>
          <w:szCs w:val="28"/>
        </w:rPr>
        <w:t xml:space="preserve">  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4.</w:t>
      </w:r>
      <w:r w:rsidRPr="00AC3319">
        <w:rPr>
          <w:sz w:val="28"/>
          <w:szCs w:val="28"/>
          <w:lang w:val="en-US"/>
        </w:rPr>
        <w:t> </w:t>
      </w:r>
      <w:r w:rsidRPr="00AC3319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 w:rsidRPr="00AC3319">
        <w:rPr>
          <w:sz w:val="28"/>
          <w:szCs w:val="28"/>
        </w:rPr>
        <w:t>заключена</w:t>
      </w:r>
      <w:proofErr w:type="gramEnd"/>
      <w:r w:rsidRPr="00AC3319"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AC3319" w:rsidRPr="00AC3319" w:rsidRDefault="00AC3319" w:rsidP="0098123F">
      <w:pPr>
        <w:pStyle w:val="f"/>
        <w:ind w:left="142" w:firstLine="425"/>
        <w:rPr>
          <w:sz w:val="28"/>
          <w:szCs w:val="28"/>
        </w:rPr>
      </w:pPr>
      <w:r w:rsidRPr="00AC3319">
        <w:rPr>
          <w:sz w:val="28"/>
          <w:szCs w:val="28"/>
        </w:rPr>
        <w:t>Федеральным законом от 6 октября 2003 г. № 131-ФЗ</w:t>
      </w:r>
      <w:bookmarkStart w:id="1" w:name="p17"/>
      <w:bookmarkStart w:id="2" w:name="p18"/>
      <w:bookmarkEnd w:id="1"/>
      <w:bookmarkEnd w:id="2"/>
      <w:r w:rsidRPr="00AC3319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AC3319">
        <w:rPr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с учетом внесенных изменений (далее - Федеральный закон № 210-ФЗ) (Собрание законодательства РФ, 02.08.2010,       № 31, ст. 4179); 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Указом Президента Российской Федерации от 7 мая 2012 г. № 601</w:t>
      </w:r>
      <w:r w:rsidRPr="00AC3319">
        <w:rPr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07.05.2012 № 19, ст. 2338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ых органах исполнительной власти» с учетом внесенных изменений (далее – Правила делопроизводства) (</w:t>
      </w:r>
      <w:r w:rsidRPr="00AC3319">
        <w:rPr>
          <w:bCs/>
          <w:sz w:val="28"/>
          <w:szCs w:val="28"/>
        </w:rPr>
        <w:t>Российская газета, № 4937, 24.06.2009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</w:t>
      </w:r>
      <w:r w:rsidRPr="00AC3319">
        <w:rPr>
          <w:sz w:val="28"/>
          <w:szCs w:val="28"/>
        </w:rPr>
        <w:lastRenderedPageBreak/>
        <w:t>изменений (далее – Правила работы) (Бюллетень нормативных актов федеральных органов исполнительной власти, 14.05.2007, № 20);</w:t>
      </w:r>
      <w:proofErr w:type="gramEnd"/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 xml:space="preserve">Приказом Минкультуры России от 31.05.2012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 </w:t>
      </w:r>
      <w:proofErr w:type="gramEnd"/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с учетом внесенных изменений (далее – Закон РТ № 63-ЗРТ) (Республика Татарстан, 25.12.2007, № 255-256));</w:t>
      </w:r>
      <w:proofErr w:type="gramEnd"/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становлением Кабинета Министров Республики Татарстан от 28.05.2007</w:t>
      </w:r>
      <w:r w:rsidR="006B71CC">
        <w:rPr>
          <w:sz w:val="28"/>
          <w:szCs w:val="28"/>
        </w:rPr>
        <w:t xml:space="preserve">     </w:t>
      </w:r>
      <w:r w:rsidRPr="00AC3319">
        <w:rPr>
          <w:sz w:val="28"/>
          <w:szCs w:val="28"/>
        </w:rPr>
        <w:t xml:space="preserve">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становлением Кабинета Министров Республики Татарстан от 07.08.2006</w:t>
      </w:r>
      <w:r w:rsidR="006B71CC">
        <w:rPr>
          <w:sz w:val="28"/>
          <w:szCs w:val="28"/>
        </w:rPr>
        <w:t xml:space="preserve">     </w:t>
      </w:r>
      <w:r w:rsidRPr="00AC3319">
        <w:rPr>
          <w:sz w:val="28"/>
          <w:szCs w:val="28"/>
        </w:rPr>
        <w:t xml:space="preserve"> № 408 «Вопросы Главного архивного управления при </w:t>
      </w:r>
      <w:proofErr w:type="gramStart"/>
      <w:r w:rsidRPr="00AC3319">
        <w:rPr>
          <w:sz w:val="28"/>
          <w:szCs w:val="28"/>
        </w:rPr>
        <w:t>Кабинете</w:t>
      </w:r>
      <w:proofErr w:type="gramEnd"/>
      <w:r w:rsidRPr="00AC3319">
        <w:rPr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Уставом ____________________муниципального района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 w:rsidRPr="00AC3319">
        <w:rPr>
          <w:sz w:val="28"/>
          <w:szCs w:val="28"/>
        </w:rPr>
        <w:t>от</w:t>
      </w:r>
      <w:proofErr w:type="gramEnd"/>
      <w:r w:rsidRPr="00AC3319">
        <w:rPr>
          <w:sz w:val="28"/>
          <w:szCs w:val="28"/>
        </w:rPr>
        <w:t xml:space="preserve"> _______ № ___ (далее – Положение об отделе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авилами внутреннего трудового распорядка _____, утвержденными _________ от ___20_ №_ (далее – Правила внутреннего трудового распорядка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lastRenderedPageBreak/>
        <w:t>тематический запрос – запрос о предоставлении информации по определенной проблеме, теме, событию или факту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i/>
          <w:sz w:val="28"/>
          <w:szCs w:val="28"/>
        </w:rPr>
      </w:pPr>
      <w:r w:rsidRPr="00AC3319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е 1-</w:t>
      </w:r>
      <w:r w:rsidR="00BA2591">
        <w:rPr>
          <w:sz w:val="28"/>
          <w:szCs w:val="28"/>
        </w:rPr>
        <w:t>19</w:t>
      </w:r>
      <w:r w:rsidRPr="00AC3319">
        <w:rPr>
          <w:sz w:val="28"/>
          <w:szCs w:val="28"/>
        </w:rPr>
        <w:t>);</w:t>
      </w:r>
    </w:p>
    <w:p w:rsidR="00AC3319" w:rsidRPr="00AC3319" w:rsidRDefault="00AC3319" w:rsidP="0098123F">
      <w:pPr>
        <w:suppressAutoHyphens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 на официальном сайте Исполкома (http://www.___________.tatar.ru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AC3319" w:rsidRPr="00AC3319" w:rsidRDefault="00AC3319" w:rsidP="0098123F">
      <w:pPr>
        <w:autoSpaceDE w:val="0"/>
        <w:autoSpaceDN w:val="0"/>
        <w:adjustRightInd w:val="0"/>
        <w:ind w:left="142" w:firstLine="425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3319" w:rsidRPr="00AC3319" w:rsidRDefault="00AC3319" w:rsidP="00AC3319">
      <w:pPr>
        <w:suppressAutoHyphens/>
        <w:ind w:firstLine="709"/>
        <w:jc w:val="both"/>
        <w:rPr>
          <w:sz w:val="28"/>
          <w:szCs w:val="28"/>
        </w:rPr>
      </w:pPr>
    </w:p>
    <w:p w:rsidR="00AC3319" w:rsidRPr="00AC3319" w:rsidRDefault="00AC3319" w:rsidP="00AC3319">
      <w:pPr>
        <w:rPr>
          <w:sz w:val="28"/>
          <w:szCs w:val="28"/>
        </w:rPr>
        <w:sectPr w:rsidR="00AC3319" w:rsidRPr="00AC3319">
          <w:headerReference w:type="default" r:id="rId8"/>
          <w:pgSz w:w="11906" w:h="16838"/>
          <w:pgMar w:top="1134" w:right="567" w:bottom="851" w:left="1134" w:header="709" w:footer="709" w:gutter="0"/>
          <w:cols w:space="720"/>
        </w:sectPr>
      </w:pPr>
    </w:p>
    <w:p w:rsidR="00AC3319" w:rsidRPr="00AC3319" w:rsidRDefault="00AC3319" w:rsidP="00AC3319">
      <w:pPr>
        <w:suppressAutoHyphens/>
        <w:ind w:left="283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lastRenderedPageBreak/>
        <w:t>2. Стандарт предоставления государственной услуги</w:t>
      </w:r>
    </w:p>
    <w:p w:rsidR="00AC3319" w:rsidRPr="00AC3319" w:rsidRDefault="00AC3319" w:rsidP="00AC3319">
      <w:pPr>
        <w:suppressAutoHyphens/>
        <w:ind w:left="720"/>
        <w:jc w:val="center"/>
        <w:rPr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AC3319" w:rsidRPr="00AC3319" w:rsidTr="00AC3319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C3319" w:rsidRDefault="00AC3319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C3319" w:rsidRDefault="00AC3319">
            <w:pPr>
              <w:suppressAutoHyphens/>
              <w:spacing w:line="276" w:lineRule="auto"/>
              <w:ind w:left="176" w:firstLine="142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. 5.10. Правил работы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2. </w:t>
            </w:r>
            <w:r w:rsidRPr="00AC3319">
              <w:rPr>
                <w:i/>
                <w:iCs/>
                <w:sz w:val="28"/>
                <w:szCs w:val="28"/>
                <w:lang w:eastAsia="en-US"/>
              </w:rPr>
              <w:t>Наименование исполнительного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Исполнительный комитет ___________ муниципального района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Исполнитель муниципальной услуги –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proofErr w:type="spellStart"/>
            <w:r w:rsidRPr="00AC3319">
              <w:rPr>
                <w:sz w:val="28"/>
                <w:szCs w:val="28"/>
                <w:lang w:eastAsia="en-US"/>
              </w:rPr>
              <w:t>чч</w:t>
            </w:r>
            <w:proofErr w:type="spellEnd"/>
            <w:r w:rsidRPr="00AC3319"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</w:t>
            </w:r>
            <w:r w:rsidR="00BA2591">
              <w:rPr>
                <w:sz w:val="28"/>
                <w:szCs w:val="28"/>
                <w:lang w:eastAsia="en-US"/>
              </w:rPr>
              <w:t>0</w:t>
            </w:r>
            <w:r w:rsidRPr="00AC3319">
              <w:rPr>
                <w:sz w:val="28"/>
                <w:szCs w:val="28"/>
                <w:lang w:eastAsia="en-US"/>
              </w:rPr>
              <w:t>-2</w:t>
            </w:r>
            <w:r w:rsidR="00BA2591">
              <w:rPr>
                <w:sz w:val="28"/>
                <w:szCs w:val="28"/>
                <w:lang w:eastAsia="en-US"/>
              </w:rPr>
              <w:t>1</w:t>
            </w:r>
            <w:r w:rsidRPr="00AC3319">
              <w:rPr>
                <w:sz w:val="28"/>
                <w:szCs w:val="28"/>
                <w:lang w:eastAsia="en-US"/>
              </w:rPr>
              <w:t>), ответ, подтверждающий неполноту состава архивных документов по теме запроса, или отсутствие документов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оформляется на бланке Исполнительного комитета _____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дата подписания и регистрационный номер архивной справки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гербовая печать исполнительного комитета _____ муниципального района</w:t>
            </w:r>
          </w:p>
          <w:p w:rsidR="00AC3319" w:rsidRPr="00AC3319" w:rsidRDefault="00AC3319">
            <w:pPr>
              <w:numPr>
                <w:ilvl w:val="0"/>
                <w:numId w:val="4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архивные шифры и номера листов единиц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хранения архивных документов, на основании которых архивная выписка составлена;</w:t>
            </w:r>
          </w:p>
          <w:p w:rsidR="00AC3319" w:rsidRPr="00AC3319" w:rsidRDefault="00AC3319">
            <w:pPr>
              <w:pStyle w:val="aa"/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ечать исполнительного комитета _____ муниципального района</w:t>
            </w:r>
          </w:p>
          <w:p w:rsidR="00AC3319" w:rsidRPr="00AC3319" w:rsidRDefault="00AC3319">
            <w:pPr>
              <w:numPr>
                <w:ilvl w:val="0"/>
                <w:numId w:val="6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AC3319" w:rsidRPr="00AC3319" w:rsidRDefault="00AC3319">
            <w:pPr>
              <w:numPr>
                <w:ilvl w:val="0"/>
                <w:numId w:val="8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AC3319" w:rsidRPr="00AC3319" w:rsidRDefault="00AC3319">
            <w:pPr>
              <w:numPr>
                <w:ilvl w:val="0"/>
                <w:numId w:val="8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AC3319" w:rsidRPr="00AC3319" w:rsidRDefault="00AC3319">
            <w:pPr>
              <w:numPr>
                <w:ilvl w:val="0"/>
                <w:numId w:val="10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AC3319" w:rsidRPr="00AC3319" w:rsidRDefault="00AC3319">
            <w:pPr>
              <w:numPr>
                <w:ilvl w:val="0"/>
                <w:numId w:val="10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адресат;</w:t>
            </w:r>
          </w:p>
          <w:p w:rsidR="00AC3319" w:rsidRPr="00AC3319" w:rsidRDefault="00AC3319">
            <w:pPr>
              <w:numPr>
                <w:ilvl w:val="0"/>
                <w:numId w:val="10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информация, подтверждающая неполноту состава архивных документов по теме запроса,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или отсутствие документов;</w:t>
            </w:r>
          </w:p>
          <w:p w:rsidR="00AC3319" w:rsidRPr="00AC3319" w:rsidRDefault="00AC3319">
            <w:pPr>
              <w:numPr>
                <w:ilvl w:val="0"/>
                <w:numId w:val="10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AC3319" w:rsidRPr="00AC3319" w:rsidRDefault="00AC3319">
            <w:pPr>
              <w:numPr>
                <w:ilvl w:val="0"/>
                <w:numId w:val="10"/>
              </w:numPr>
              <w:suppressAutoHyphens/>
              <w:spacing w:line="276" w:lineRule="auto"/>
              <w:ind w:left="0"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гербовая печать исполнительного комитета _____ муниципального района (при необходимости)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подпункт 5.7.2., подпункт  5.9.1, п. 5.9. Правил работы;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AC3319">
              <w:rPr>
                <w:sz w:val="28"/>
                <w:szCs w:val="28"/>
                <w:lang w:val="en-US" w:eastAsia="en-US"/>
              </w:rPr>
              <w:t> </w:t>
            </w:r>
            <w:r w:rsidRPr="00AC3319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AC3319">
              <w:rPr>
                <w:i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, индивидуальных предпринимателей – в течение 20 </w:t>
            </w:r>
            <w:r w:rsidR="000F3C3A">
              <w:rPr>
                <w:color w:val="FF0000"/>
                <w:sz w:val="28"/>
                <w:szCs w:val="28"/>
                <w:lang w:eastAsia="en-US"/>
              </w:rPr>
              <w:t xml:space="preserve">рабочих </w:t>
            </w:r>
            <w:r w:rsidRPr="00AC3319">
              <w:rPr>
                <w:sz w:val="28"/>
                <w:szCs w:val="28"/>
                <w:lang w:eastAsia="en-US"/>
              </w:rPr>
              <w:t>дней со дня регистрации заявления;</w:t>
            </w:r>
          </w:p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proofErr w:type="gramStart"/>
            <w:r w:rsidRPr="00AC3319">
              <w:rPr>
                <w:sz w:val="28"/>
                <w:szCs w:val="28"/>
                <w:lang w:eastAsia="en-US"/>
              </w:rPr>
              <w:t>тематический запрос государственного органа или органа местного самоуправления, связанный с исполнением ими своих функций, архив рассматривает в первоочередном порядке в установленные законодательством либо в согласованные с ними сроки.</w:t>
            </w:r>
            <w:r w:rsidRPr="00AC3319">
              <w:rPr>
                <w:rStyle w:val="ab"/>
                <w:sz w:val="28"/>
                <w:szCs w:val="28"/>
                <w:lang w:eastAsia="en-US"/>
              </w:rPr>
              <w:t xml:space="preserve"> </w:t>
            </w:r>
            <w:proofErr w:type="gramEnd"/>
          </w:p>
          <w:p w:rsid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proofErr w:type="gramStart"/>
            <w:r w:rsidRPr="00AC3319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r w:rsidRPr="00AC3319">
              <w:rPr>
                <w:szCs w:val="28"/>
                <w:lang w:eastAsia="en-US"/>
              </w:rPr>
              <w:t xml:space="preserve"> </w:t>
            </w:r>
            <w:proofErr w:type="gramEnd"/>
          </w:p>
          <w:p w:rsidR="00974255" w:rsidRPr="00AC3319" w:rsidRDefault="00974255" w:rsidP="00974255">
            <w:pPr>
              <w:pStyle w:val="ad"/>
              <w:ind w:firstLine="538"/>
              <w:jc w:val="both"/>
              <w:rPr>
                <w:szCs w:val="28"/>
              </w:rPr>
            </w:pPr>
            <w:r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lastRenderedPageBreak/>
              <w:t>Срок предоставления государственной услуги приостанавливается, е</w:t>
            </w:r>
            <w:r w:rsidRPr="00974255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сли в результате подготовки архивной справки</w:t>
            </w:r>
            <w:r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,</w:t>
            </w:r>
            <w:r w:rsidRPr="00974255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а</w:t>
            </w:r>
            <w:r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рхивной выписки, архивной копии</w:t>
            </w:r>
            <w:r w:rsidRPr="00974255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требуется дополнительная информация от заявителя</w:t>
            </w:r>
            <w:r w:rsidR="0098123F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п. 5.8.3. Правил работы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AC3319">
              <w:rPr>
                <w:sz w:val="28"/>
                <w:szCs w:val="28"/>
                <w:lang w:val="en-US" w:eastAsia="en-US"/>
              </w:rPr>
              <w:t> </w:t>
            </w:r>
            <w:r w:rsidRPr="00AC3319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AC3319">
              <w:rPr>
                <w:i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Заявление о предоставлении государственной услуги с указанием: 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именования юридического лица, индивидуального предпринимателя (для граждан – Ф.И.О.);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веренность (для доверенного лица).</w:t>
            </w:r>
          </w:p>
          <w:p w:rsidR="00AC3319" w:rsidRPr="00AC3319" w:rsidRDefault="00AC3319">
            <w:pPr>
              <w:suppressAutoHyphens/>
              <w:spacing w:line="276" w:lineRule="auto"/>
              <w:ind w:firstLine="462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974255" w:rsidRDefault="00AC3319">
            <w:pPr>
              <w:suppressAutoHyphens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кументы представляются в одном экземпляре</w:t>
            </w:r>
            <w:r w:rsidR="00974255">
              <w:rPr>
                <w:sz w:val="28"/>
                <w:szCs w:val="28"/>
                <w:lang w:eastAsia="en-US"/>
              </w:rPr>
              <w:t>.</w:t>
            </w:r>
          </w:p>
          <w:p w:rsidR="00974255" w:rsidRPr="00F51B67" w:rsidRDefault="00974255" w:rsidP="00B252E1">
            <w:pPr>
              <w:autoSpaceDE w:val="0"/>
              <w:autoSpaceDN w:val="0"/>
              <w:adjustRightInd w:val="0"/>
              <w:ind w:firstLine="176"/>
              <w:jc w:val="both"/>
              <w:rPr>
                <w:b/>
                <w:color w:val="FF0000"/>
                <w:sz w:val="28"/>
                <w:szCs w:val="28"/>
              </w:rPr>
            </w:pPr>
            <w:r w:rsidRPr="001B1B94">
              <w:rPr>
                <w:color w:val="FF0000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</w:t>
            </w:r>
            <w:proofErr w:type="gramStart"/>
            <w:r w:rsidRPr="001B1B94">
              <w:rPr>
                <w:color w:val="FF0000"/>
                <w:sz w:val="28"/>
                <w:szCs w:val="28"/>
              </w:rPr>
              <w:t>обращении</w:t>
            </w:r>
            <w:proofErr w:type="gramEnd"/>
            <w:r w:rsidRPr="001B1B94">
              <w:rPr>
                <w:color w:val="FF0000"/>
                <w:sz w:val="28"/>
                <w:szCs w:val="28"/>
              </w:rPr>
              <w:t xml:space="preserve"> в Исполком</w:t>
            </w:r>
            <w:r w:rsidR="00F51B67">
              <w:rPr>
                <w:color w:val="FF0000"/>
                <w:sz w:val="28"/>
                <w:szCs w:val="28"/>
              </w:rPr>
              <w:t xml:space="preserve">, </w:t>
            </w:r>
            <w:r w:rsidR="00F51B67" w:rsidRPr="00F51B67">
              <w:rPr>
                <w:b/>
                <w:color w:val="FF0000"/>
                <w:sz w:val="28"/>
                <w:szCs w:val="28"/>
                <w:lang w:eastAsia="en-US"/>
              </w:rPr>
              <w:t>многофункциональн</w:t>
            </w:r>
            <w:r w:rsidR="00F51B67">
              <w:rPr>
                <w:b/>
                <w:color w:val="FF0000"/>
                <w:sz w:val="28"/>
                <w:szCs w:val="28"/>
                <w:lang w:eastAsia="en-US"/>
              </w:rPr>
              <w:t>ый</w:t>
            </w:r>
            <w:r w:rsidR="00F51B67" w:rsidRPr="00F51B67">
              <w:rPr>
                <w:b/>
                <w:color w:val="FF0000"/>
                <w:sz w:val="28"/>
                <w:szCs w:val="28"/>
                <w:lang w:eastAsia="en-US"/>
              </w:rPr>
              <w:t xml:space="preserve"> центр предоставления государственных и муниципальных услуг </w:t>
            </w:r>
            <w:r w:rsidR="00F51B67" w:rsidRPr="00F51B67">
              <w:rPr>
                <w:b/>
                <w:color w:val="FF0000"/>
                <w:sz w:val="28"/>
                <w:szCs w:val="28"/>
                <w:lang w:eastAsia="en-US"/>
              </w:rPr>
              <w:lastRenderedPageBreak/>
              <w:t>(далее – МФЦ), в удаленных рабочих местах МФЦ</w:t>
            </w:r>
            <w:r w:rsidRPr="001B1B94">
              <w:rPr>
                <w:color w:val="FF0000"/>
                <w:sz w:val="28"/>
                <w:szCs w:val="28"/>
              </w:rPr>
              <w:t>. Электронн</w:t>
            </w:r>
            <w:r>
              <w:rPr>
                <w:color w:val="FF0000"/>
                <w:sz w:val="28"/>
                <w:szCs w:val="28"/>
              </w:rPr>
              <w:t>ые</w:t>
            </w:r>
            <w:r w:rsidRPr="001B1B94">
              <w:rPr>
                <w:color w:val="FF0000"/>
                <w:sz w:val="28"/>
                <w:szCs w:val="28"/>
              </w:rPr>
              <w:t xml:space="preserve"> форм</w:t>
            </w:r>
            <w:r>
              <w:rPr>
                <w:color w:val="FF0000"/>
                <w:sz w:val="28"/>
                <w:szCs w:val="28"/>
              </w:rPr>
              <w:t>ы</w:t>
            </w:r>
            <w:r w:rsidRPr="001B1B94">
              <w:rPr>
                <w:color w:val="FF0000"/>
                <w:sz w:val="28"/>
                <w:szCs w:val="28"/>
              </w:rPr>
              <w:t xml:space="preserve"> бланк</w:t>
            </w:r>
            <w:r>
              <w:rPr>
                <w:color w:val="FF0000"/>
                <w:sz w:val="28"/>
                <w:szCs w:val="28"/>
              </w:rPr>
              <w:t>ов заявления</w:t>
            </w:r>
            <w:r w:rsidRPr="001B1B94">
              <w:rPr>
                <w:color w:val="FF0000"/>
                <w:sz w:val="28"/>
                <w:szCs w:val="28"/>
              </w:rPr>
              <w:t xml:space="preserve"> размещен</w:t>
            </w:r>
            <w:r>
              <w:rPr>
                <w:color w:val="FF0000"/>
                <w:sz w:val="28"/>
                <w:szCs w:val="28"/>
              </w:rPr>
              <w:t>ы</w:t>
            </w:r>
            <w:r w:rsidRPr="001B1B94">
              <w:rPr>
                <w:color w:val="FF0000"/>
                <w:sz w:val="28"/>
                <w:szCs w:val="28"/>
              </w:rPr>
              <w:t xml:space="preserve"> на официальном сайте </w:t>
            </w:r>
            <w:r w:rsidR="00B252E1">
              <w:rPr>
                <w:b/>
                <w:color w:val="FF0000"/>
                <w:sz w:val="28"/>
                <w:szCs w:val="28"/>
              </w:rPr>
              <w:t xml:space="preserve">Исполкома, </w:t>
            </w:r>
            <w:r w:rsidR="00F51B67" w:rsidRPr="00F51B67">
              <w:rPr>
                <w:b/>
                <w:color w:val="FF0000"/>
                <w:sz w:val="28"/>
                <w:szCs w:val="28"/>
              </w:rPr>
              <w:t>на Портале государственных и муниципальных услуг Республики Татарстан</w:t>
            </w:r>
            <w:r w:rsidR="00B252E1">
              <w:rPr>
                <w:b/>
                <w:color w:val="FF0000"/>
                <w:sz w:val="28"/>
                <w:szCs w:val="28"/>
              </w:rPr>
              <w:t>,</w:t>
            </w:r>
            <w:r w:rsidR="00F51B67" w:rsidRPr="00F51B67">
              <w:rPr>
                <w:b/>
                <w:color w:val="FF0000"/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r w:rsidRPr="00F51B67">
              <w:rPr>
                <w:b/>
                <w:color w:val="FF0000"/>
                <w:sz w:val="28"/>
                <w:szCs w:val="28"/>
              </w:rPr>
              <w:t>.</w:t>
            </w:r>
          </w:p>
          <w:p w:rsidR="00974255" w:rsidRPr="001B1B94" w:rsidRDefault="00974255" w:rsidP="00A27AB9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974255" w:rsidRPr="001B1B94" w:rsidRDefault="00974255" w:rsidP="00A27AB9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974255" w:rsidRPr="001B1B94" w:rsidRDefault="00974255" w:rsidP="00A27AB9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AC3319" w:rsidRPr="00AC3319" w:rsidRDefault="00974255" w:rsidP="00A27AB9">
            <w:pPr>
              <w:pStyle w:val="ConsPlusNonformat"/>
              <w:ind w:firstLine="176"/>
              <w:jc w:val="both"/>
              <w:rPr>
                <w:szCs w:val="28"/>
                <w:lang w:eastAsia="en-US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.</w:t>
            </w:r>
            <w:r w:rsidR="00AC3319" w:rsidRPr="00AC3319">
              <w:rPr>
                <w:sz w:val="28"/>
                <w:szCs w:val="28"/>
                <w:lang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. 5.8., 5.10. Правил работы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C3319">
              <w:rPr>
                <w:lang w:eastAsia="en-US"/>
              </w:rPr>
              <w:t xml:space="preserve">, </w:t>
            </w:r>
            <w:r w:rsidRPr="00AC3319">
              <w:rPr>
                <w:i/>
                <w:iCs/>
                <w:sz w:val="28"/>
                <w:szCs w:val="28"/>
                <w:lang w:eastAsia="en-US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8F7" w:rsidRDefault="006828F7" w:rsidP="00C95399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C95399" w:rsidRDefault="00C95399" w:rsidP="006828F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писка из Единого государственного </w:t>
            </w:r>
            <w:r>
              <w:rPr>
                <w:sz w:val="28"/>
                <w:szCs w:val="28"/>
              </w:rPr>
              <w:lastRenderedPageBreak/>
              <w:t>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95399" w:rsidRDefault="00C95399" w:rsidP="006828F7">
            <w:pPr>
              <w:ind w:firstLine="427"/>
              <w:jc w:val="both"/>
              <w:rPr>
                <w:sz w:val="28"/>
                <w:szCs w:val="28"/>
              </w:rPr>
            </w:pPr>
          </w:p>
          <w:p w:rsidR="006828F7" w:rsidRPr="00AC3319" w:rsidRDefault="006828F7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AC3319">
              <w:rPr>
                <w:sz w:val="28"/>
                <w:szCs w:val="28"/>
                <w:lang w:val="en-US" w:eastAsia="en-US"/>
              </w:rPr>
              <w:t> </w:t>
            </w:r>
            <w:r w:rsidRPr="00AC3319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AC3319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AC3319">
              <w:rPr>
                <w:sz w:val="28"/>
                <w:szCs w:val="28"/>
                <w:lang w:eastAsia="en-US"/>
              </w:rPr>
              <w:t xml:space="preserve"> осуществляется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widowControl w:val="0"/>
              <w:suppressAutoHyphens/>
              <w:spacing w:line="276" w:lineRule="auto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AC3319" w:rsidRPr="00AC3319" w:rsidRDefault="00AC3319">
            <w:pPr>
              <w:spacing w:line="276" w:lineRule="auto"/>
              <w:ind w:firstLine="425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9.</w:t>
            </w:r>
            <w:r w:rsidRPr="00AC3319">
              <w:rPr>
                <w:sz w:val="28"/>
                <w:szCs w:val="28"/>
                <w:lang w:val="en-US" w:eastAsia="en-US"/>
              </w:rPr>
              <w:t> </w:t>
            </w:r>
            <w:r w:rsidRPr="00AC3319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Оснований для приостановления государственной услуги не имеется.</w:t>
            </w:r>
          </w:p>
          <w:p w:rsidR="00AC3319" w:rsidRPr="00AC3319" w:rsidRDefault="00AC3319">
            <w:pPr>
              <w:tabs>
                <w:tab w:val="left" w:pos="0"/>
              </w:tabs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AC3319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AC3319">
              <w:rPr>
                <w:sz w:val="28"/>
                <w:szCs w:val="28"/>
                <w:lang w:eastAsia="en-US"/>
              </w:rPr>
              <w:t>государственной</w:t>
            </w:r>
            <w:r w:rsidRPr="00AC3319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1. Отсутствие запрашиваемых сведений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val="en-US"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3. 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п.2.11.7.1., 2.11.7.2., 5.1, 5.13 Правил работы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ст. 19 Закона РТ № 644-РТ;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2.10. Порядок, размер и основания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Государственная услуга предоставляется на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п.3 ст.15, п.4 ст. 26 Федерального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закона № 125-ФЗ; </w:t>
            </w:r>
          </w:p>
          <w:p w:rsidR="00AC3319" w:rsidRPr="00AC3319" w:rsidRDefault="00AC3319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proofErr w:type="spellStart"/>
            <w:r w:rsidRPr="00AC3319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AC3319">
              <w:rPr>
                <w:sz w:val="28"/>
                <w:szCs w:val="28"/>
                <w:lang w:eastAsia="en-US"/>
              </w:rPr>
              <w:t xml:space="preserve">. 5.8.1., 5.8.2., 5.8.3., 5.10. Правил работы; 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 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AC3319">
              <w:rPr>
                <w:i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п. 16 ч. </w:t>
            </w:r>
            <w:r w:rsidRPr="00AC3319">
              <w:rPr>
                <w:sz w:val="28"/>
                <w:szCs w:val="28"/>
                <w:lang w:val="en-US" w:eastAsia="en-US"/>
              </w:rPr>
              <w:t>IV</w:t>
            </w:r>
            <w:r w:rsidRPr="00AC3319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C331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государственной услуги осуществляется в зданиях и помещениях, </w:t>
            </w:r>
            <w:r w:rsidRPr="00AC331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C3319" w:rsidRPr="00AC3319" w:rsidRDefault="00AC3319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C331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AC3319" w:rsidRPr="00AC3319" w:rsidRDefault="00AC3319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на Портале государственных и муниципальных услуг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Республики Татарстан, Едином портале государственных и муниципальных услуг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 w:rsidRPr="00AC3319"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При предоставлении государственной услуги в многофункциональном центре предоставления государственных и муниципальных услуг (далее </w:t>
            </w:r>
            <w:r w:rsidRPr="00AC3319">
              <w:rPr>
                <w:sz w:val="28"/>
                <w:szCs w:val="28"/>
                <w:lang w:eastAsia="en-US"/>
              </w:rPr>
              <w:lastRenderedPageBreak/>
              <w:t>– МФЦ), в удаленных рабочих местах МФЦ консультацию, прием и выдачу документов осуществляет специалист МФЦ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_______, на Портале государственных и муниципальных услуг Республики Татарстан, 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  <w:tr w:rsidR="00AC3319" w:rsidRPr="00AC3319" w:rsidTr="00AC3319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государствен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AC3319" w:rsidRPr="00AC3319" w:rsidRDefault="00AC3319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AC3319" w:rsidRPr="00AC3319" w:rsidRDefault="00AC3319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AC3319" w:rsidRPr="00AC3319" w:rsidRDefault="00AC3319">
            <w:pPr>
              <w:tabs>
                <w:tab w:val="num" w:pos="0"/>
              </w:tabs>
              <w:spacing w:line="276" w:lineRule="auto"/>
              <w:ind w:firstLine="176"/>
              <w:jc w:val="both"/>
              <w:rPr>
                <w:szCs w:val="28"/>
                <w:lang w:val="en-US" w:eastAsia="en-US"/>
              </w:rPr>
            </w:pPr>
            <w:r w:rsidRPr="00AC3319">
              <w:rPr>
                <w:sz w:val="28"/>
                <w:szCs w:val="28"/>
                <w:lang w:val="en-US" w:eastAsia="en-US"/>
              </w:rPr>
              <w:t>E</w:t>
            </w:r>
            <w:r w:rsidRPr="00AC3319">
              <w:rPr>
                <w:sz w:val="28"/>
                <w:szCs w:val="28"/>
                <w:lang w:eastAsia="en-US"/>
              </w:rPr>
              <w:t>-</w:t>
            </w:r>
            <w:r w:rsidRPr="00AC3319">
              <w:rPr>
                <w:sz w:val="28"/>
                <w:szCs w:val="28"/>
                <w:lang w:val="en-US" w:eastAsia="en-US"/>
              </w:rPr>
              <w:t>mal</w:t>
            </w:r>
            <w:r w:rsidRPr="00AC3319">
              <w:rPr>
                <w:sz w:val="28"/>
                <w:szCs w:val="28"/>
                <w:lang w:eastAsia="en-US"/>
              </w:rPr>
              <w:t xml:space="preserve">: </w:t>
            </w:r>
            <w:hyperlink r:id="rId9" w:history="1">
              <w:r w:rsidRPr="00AC3319">
                <w:rPr>
                  <w:rStyle w:val="a3"/>
                  <w:color w:val="auto"/>
                  <w:sz w:val="28"/>
                  <w:szCs w:val="28"/>
                  <w:lang w:eastAsia="en-US"/>
                </w:rPr>
                <w:t>_______________@</w:t>
              </w:r>
              <w:proofErr w:type="spellStart"/>
              <w:r w:rsidRPr="00AC3319">
                <w:rPr>
                  <w:rStyle w:val="a3"/>
                  <w:color w:val="auto"/>
                  <w:sz w:val="28"/>
                  <w:szCs w:val="28"/>
                  <w:lang w:val="en-US" w:eastAsia="en-US"/>
                </w:rPr>
                <w:t>tatar</w:t>
              </w:r>
              <w:proofErr w:type="spellEnd"/>
              <w:r w:rsidRPr="00AC3319">
                <w:rPr>
                  <w:rStyle w:val="a3"/>
                  <w:color w:val="auto"/>
                  <w:sz w:val="28"/>
                  <w:szCs w:val="28"/>
                  <w:lang w:eastAsia="en-US"/>
                </w:rPr>
                <w:t>.</w:t>
              </w:r>
              <w:proofErr w:type="spellStart"/>
              <w:r w:rsidRPr="00AC3319">
                <w:rPr>
                  <w:rStyle w:val="a3"/>
                  <w:color w:val="auto"/>
                  <w:sz w:val="28"/>
                  <w:szCs w:val="28"/>
                  <w:lang w:val="en-US" w:eastAsia="en-US"/>
                </w:rPr>
                <w:t>ru</w:t>
              </w:r>
              <w:proofErr w:type="spellEnd"/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AC3319" w:rsidRPr="00AC3319" w:rsidRDefault="00AC3319" w:rsidP="00AC3319">
      <w:pPr>
        <w:rPr>
          <w:sz w:val="28"/>
          <w:szCs w:val="28"/>
        </w:rPr>
      </w:pPr>
    </w:p>
    <w:p w:rsidR="00AC3319" w:rsidRPr="00AC3319" w:rsidRDefault="00AC3319" w:rsidP="00AC3319">
      <w:pPr>
        <w:rPr>
          <w:sz w:val="28"/>
          <w:szCs w:val="28"/>
        </w:rPr>
      </w:pPr>
    </w:p>
    <w:p w:rsidR="00AC3319" w:rsidRPr="00AC3319" w:rsidRDefault="00AC3319" w:rsidP="00AC3319">
      <w:pPr>
        <w:rPr>
          <w:sz w:val="28"/>
          <w:szCs w:val="28"/>
        </w:rPr>
        <w:sectPr w:rsidR="00AC3319" w:rsidRPr="00AC3319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AC3319" w:rsidRPr="00AC3319" w:rsidRDefault="00AC3319" w:rsidP="001370EC">
      <w:pPr>
        <w:autoSpaceDE w:val="0"/>
        <w:autoSpaceDN w:val="0"/>
        <w:adjustRightInd w:val="0"/>
        <w:ind w:left="-284"/>
        <w:jc w:val="center"/>
        <w:rPr>
          <w:b/>
          <w:bCs/>
          <w:sz w:val="28"/>
          <w:szCs w:val="28"/>
        </w:rPr>
      </w:pPr>
      <w:r w:rsidRPr="00AC3319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2) принятие и регистрация заявления; 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) выдача заявителю результата государственной услуги.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</w:t>
      </w:r>
      <w:r w:rsidR="00BA2591">
        <w:rPr>
          <w:sz w:val="28"/>
          <w:szCs w:val="28"/>
        </w:rPr>
        <w:t>2</w:t>
      </w:r>
      <w:r w:rsidRPr="00AC3319">
        <w:rPr>
          <w:sz w:val="28"/>
          <w:szCs w:val="28"/>
        </w:rPr>
        <w:t>.</w:t>
      </w:r>
    </w:p>
    <w:p w:rsidR="00AC3319" w:rsidRPr="00AC3319" w:rsidRDefault="00AC3319" w:rsidP="001370EC">
      <w:pPr>
        <w:suppressAutoHyphens/>
        <w:ind w:left="-284"/>
        <w:jc w:val="center"/>
        <w:rPr>
          <w:sz w:val="28"/>
          <w:szCs w:val="28"/>
        </w:rPr>
      </w:pP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AC3319" w:rsidRPr="00AC3319" w:rsidRDefault="00AC3319" w:rsidP="001370EC">
      <w:pPr>
        <w:suppressAutoHyphens/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Результат процедуры: консультация заявителя.</w:t>
      </w:r>
    </w:p>
    <w:p w:rsidR="00AC3319" w:rsidRPr="00AC3319" w:rsidRDefault="00AC3319" w:rsidP="001370EC">
      <w:pPr>
        <w:suppressAutoHyphens/>
        <w:ind w:left="-284"/>
        <w:jc w:val="both"/>
        <w:rPr>
          <w:sz w:val="28"/>
          <w:szCs w:val="28"/>
        </w:rPr>
      </w:pPr>
    </w:p>
    <w:p w:rsidR="00AC3319" w:rsidRPr="00AC3319" w:rsidRDefault="00AC3319" w:rsidP="001370EC">
      <w:pPr>
        <w:tabs>
          <w:tab w:val="num" w:pos="-567"/>
        </w:tabs>
        <w:spacing w:line="276" w:lineRule="auto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3. Принятие и регистрация заявления</w:t>
      </w:r>
    </w:p>
    <w:p w:rsidR="00AC3319" w:rsidRPr="00AC3319" w:rsidRDefault="00AC3319" w:rsidP="001370EC">
      <w:pPr>
        <w:tabs>
          <w:tab w:val="num" w:pos="-567"/>
        </w:tabs>
        <w:spacing w:line="276" w:lineRule="auto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</w:t>
      </w:r>
      <w:r w:rsidRPr="00AC3319">
        <w:rPr>
          <w:sz w:val="28"/>
          <w:szCs w:val="28"/>
        </w:rPr>
        <w:lastRenderedPageBreak/>
        <w:t>через удаленное рабочее место МФЦ. Список удаленных рабочих мест приведен в приложении № 2</w:t>
      </w:r>
      <w:r w:rsidR="00BA2591">
        <w:rPr>
          <w:sz w:val="28"/>
          <w:szCs w:val="28"/>
        </w:rPr>
        <w:t>3</w:t>
      </w:r>
      <w:r w:rsidRPr="00AC3319">
        <w:rPr>
          <w:sz w:val="28"/>
          <w:szCs w:val="28"/>
        </w:rPr>
        <w:t>.</w:t>
      </w:r>
    </w:p>
    <w:p w:rsidR="00AC3319" w:rsidRPr="00AC3319" w:rsidRDefault="00AC3319" w:rsidP="001370EC">
      <w:pPr>
        <w:tabs>
          <w:tab w:val="num" w:pos="-567"/>
        </w:tabs>
        <w:spacing w:line="276" w:lineRule="auto"/>
        <w:ind w:left="-284" w:firstLine="709"/>
        <w:jc w:val="both"/>
        <w:rPr>
          <w:szCs w:val="28"/>
          <w:lang w:eastAsia="en-US"/>
        </w:rPr>
      </w:pPr>
      <w:r w:rsidRPr="00AC3319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AC3319" w:rsidRPr="00AC3319" w:rsidRDefault="00AC3319" w:rsidP="001370EC">
      <w:pPr>
        <w:tabs>
          <w:tab w:val="num" w:pos="-567"/>
        </w:tabs>
        <w:spacing w:line="276" w:lineRule="auto"/>
        <w:ind w:left="-284" w:firstLine="709"/>
        <w:jc w:val="both"/>
        <w:rPr>
          <w:szCs w:val="28"/>
          <w:lang w:eastAsia="en-US"/>
        </w:rPr>
      </w:pPr>
      <w:r w:rsidRPr="00AC3319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C3319">
        <w:rPr>
          <w:bCs/>
          <w:sz w:val="28"/>
          <w:szCs w:val="28"/>
        </w:rPr>
        <w:t>в течение одного</w:t>
      </w:r>
      <w:r w:rsidR="000F3C3A" w:rsidRPr="000F3C3A">
        <w:rPr>
          <w:color w:val="FF0000"/>
          <w:sz w:val="28"/>
          <w:szCs w:val="28"/>
          <w:lang w:eastAsia="en-US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Pr="00AC3319">
        <w:rPr>
          <w:bCs/>
          <w:sz w:val="28"/>
          <w:szCs w:val="28"/>
        </w:rPr>
        <w:t xml:space="preserve"> дня с момента поступления запроса.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AC3319" w:rsidRPr="00AC3319" w:rsidRDefault="00AC3319" w:rsidP="001370EC">
      <w:pPr>
        <w:suppressAutoHyphens/>
        <w:ind w:left="-284"/>
        <w:jc w:val="both"/>
        <w:rPr>
          <w:sz w:val="28"/>
          <w:szCs w:val="28"/>
        </w:rPr>
      </w:pP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4.1. Специалист Отдела, ведущий прием заявлений, осуществляет: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ием заявления и документов;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регистрацию заявления в журнале регистрации заявлений;</w:t>
      </w:r>
    </w:p>
    <w:p w:rsidR="00AC3319" w:rsidRPr="00AC3319" w:rsidRDefault="00AC3319" w:rsidP="001370EC">
      <w:pPr>
        <w:suppressAutoHyphens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gramStart"/>
      <w:r w:rsidRPr="00AC3319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AC3319">
        <w:rPr>
          <w:rFonts w:ascii="Times New Roman" w:hAnsi="Times New Roman" w:cs="Times New Roman"/>
          <w:sz w:val="28"/>
          <w:szCs w:val="28"/>
        </w:rPr>
        <w:t xml:space="preserve"> заявления заявителем лично  извещает заявителя о присвоенном входящем номере;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AC3319"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 w:rsidRPr="00AC3319"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  <w:proofErr w:type="gramEnd"/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цедуры, устанавливаемые настоящим пунктом, осуществляются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ри </w:t>
      </w:r>
      <w:proofErr w:type="gramStart"/>
      <w:r w:rsidRPr="00AC3319">
        <w:rPr>
          <w:sz w:val="28"/>
          <w:szCs w:val="28"/>
        </w:rPr>
        <w:t>отсутствии</w:t>
      </w:r>
      <w:proofErr w:type="gramEnd"/>
      <w:r w:rsidRPr="00AC3319">
        <w:rPr>
          <w:sz w:val="28"/>
          <w:szCs w:val="28"/>
        </w:rPr>
        <w:t xml:space="preserve"> оснований для отказа в приеме документов - в течение 15 минут после поступления заявления (обращения заявителя)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ри </w:t>
      </w:r>
      <w:proofErr w:type="gramStart"/>
      <w:r w:rsidRPr="00AC3319">
        <w:rPr>
          <w:sz w:val="28"/>
          <w:szCs w:val="28"/>
        </w:rPr>
        <w:t>наличии</w:t>
      </w:r>
      <w:proofErr w:type="gramEnd"/>
      <w:r w:rsidRPr="00AC3319">
        <w:rPr>
          <w:sz w:val="28"/>
          <w:szCs w:val="28"/>
        </w:rPr>
        <w:t xml:space="preserve"> оснований для отказа в приеме документов - в течение одного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="000F3C3A" w:rsidRPr="00AC3319">
        <w:rPr>
          <w:sz w:val="28"/>
          <w:szCs w:val="28"/>
        </w:rPr>
        <w:t xml:space="preserve"> </w:t>
      </w:r>
      <w:r w:rsidRPr="00AC3319">
        <w:rPr>
          <w:sz w:val="28"/>
          <w:szCs w:val="28"/>
        </w:rPr>
        <w:t>дня с момента окончания  предыдущей процедуры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lastRenderedPageBreak/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="000F3C3A" w:rsidRPr="000F3C3A">
        <w:rPr>
          <w:color w:val="FF0000"/>
          <w:sz w:val="28"/>
          <w:szCs w:val="28"/>
          <w:lang w:eastAsia="en-US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Pr="00AC3319">
        <w:rPr>
          <w:sz w:val="28"/>
          <w:szCs w:val="28"/>
        </w:rPr>
        <w:t xml:space="preserve"> дней с момента регистрации запроса. 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C3319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, 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  <w:proofErr w:type="gramEnd"/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 xml:space="preserve">3.4.2. Специалист Отдела в порядке очередности поступления заявления на исполнение осуществляет: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AC3319" w:rsidRPr="00AC3319" w:rsidRDefault="00116AC3" w:rsidP="001370EC">
      <w:pPr>
        <w:suppressAutoHyphens/>
        <w:ind w:left="-284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учае если  запрос</w:t>
      </w:r>
      <w:r w:rsidR="00AC3319" w:rsidRPr="00AC3319">
        <w:rPr>
          <w:sz w:val="28"/>
          <w:szCs w:val="28"/>
        </w:rPr>
        <w:t xml:space="preserve"> не относится к составу хранящихся в архиве архивных документов, специалист Отдела осуществляет: 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оформление проекта письма о перенаправлении запроса  в </w:t>
      </w:r>
      <w:proofErr w:type="gramStart"/>
      <w:r w:rsidRPr="00AC3319">
        <w:rPr>
          <w:sz w:val="28"/>
          <w:szCs w:val="28"/>
        </w:rPr>
        <w:t>другой</w:t>
      </w:r>
      <w:proofErr w:type="gramEnd"/>
      <w:r w:rsidRPr="00AC3319">
        <w:rPr>
          <w:sz w:val="28"/>
          <w:szCs w:val="28"/>
        </w:rPr>
        <w:t xml:space="preserve"> архив или организацию,</w:t>
      </w:r>
      <w:r w:rsidRPr="00AC3319">
        <w:t xml:space="preserve"> </w:t>
      </w:r>
      <w:r w:rsidRPr="00AC3319">
        <w:rPr>
          <w:sz w:val="28"/>
          <w:szCs w:val="28"/>
        </w:rPr>
        <w:t>где хранятся необходимые архивные документы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  <w:highlight w:val="yellow"/>
        </w:rPr>
      </w:pPr>
      <w:r w:rsidRPr="00AC3319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сверку архивного шифра и заголовков с описью дел.</w:t>
      </w:r>
    </w:p>
    <w:p w:rsidR="00116AC3" w:rsidRDefault="00116AC3" w:rsidP="001370EC">
      <w:pPr>
        <w:suppressAutoHyphens/>
        <w:ind w:left="-284" w:firstLine="567"/>
        <w:jc w:val="both"/>
        <w:rPr>
          <w:color w:val="FF0000"/>
          <w:sz w:val="28"/>
          <w:szCs w:val="28"/>
          <w:lang w:eastAsia="en-US"/>
        </w:rPr>
      </w:pP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AC3319">
        <w:rPr>
          <w:bCs/>
          <w:sz w:val="28"/>
          <w:szCs w:val="28"/>
        </w:rPr>
        <w:t>запроса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в течение одного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дня с момента окончания предыдущей процедуры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</w:t>
      </w:r>
      <w:r w:rsidR="000F3C3A">
        <w:rPr>
          <w:bCs/>
          <w:sz w:val="28"/>
          <w:szCs w:val="28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Pr="00AC3319">
        <w:rPr>
          <w:bCs/>
          <w:sz w:val="28"/>
          <w:szCs w:val="28"/>
        </w:rPr>
        <w:t xml:space="preserve"> дней с момента окончания предыдущей процедуры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/>
          <w:sz w:val="28"/>
          <w:szCs w:val="28"/>
        </w:rPr>
      </w:pPr>
      <w:r w:rsidRPr="00AC3319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C3319">
        <w:rPr>
          <w:b/>
          <w:sz w:val="28"/>
          <w:szCs w:val="28"/>
        </w:rPr>
        <w:t>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3.4.3. Специалист Отдела осуществляет: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листный просмотр архивных дел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выявление сведений в архивных документах по теме запроса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ект архивной справки (архивной выписки, архивной копии)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</w:t>
      </w:r>
      <w:r w:rsidRPr="00AC3319">
        <w:rPr>
          <w:sz w:val="28"/>
          <w:szCs w:val="28"/>
        </w:rPr>
        <w:lastRenderedPageBreak/>
        <w:t>теме запроса или отсутствие архивных документов (далее – письмо-ответ) и направляет начальнику Отдела на проверку.</w:t>
      </w:r>
    </w:p>
    <w:p w:rsidR="00AC3319" w:rsidRPr="00AC3319" w:rsidRDefault="00AC3319" w:rsidP="001370EC">
      <w:pPr>
        <w:shd w:val="clear" w:color="auto" w:fill="FFFFFF"/>
        <w:ind w:left="-284" w:right="18" w:firstLine="567"/>
        <w:jc w:val="both"/>
        <w:rPr>
          <w:spacing w:val="-1"/>
          <w:sz w:val="28"/>
          <w:szCs w:val="28"/>
        </w:rPr>
      </w:pPr>
      <w:proofErr w:type="gramStart"/>
      <w:r w:rsidRPr="00AC3319">
        <w:rPr>
          <w:spacing w:val="-1"/>
          <w:sz w:val="28"/>
          <w:szCs w:val="28"/>
        </w:rPr>
        <w:t xml:space="preserve">В случае установления необходимости </w:t>
      </w:r>
      <w:r w:rsidRPr="00AC3319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C3319">
        <w:rPr>
          <w:spacing w:val="-1"/>
          <w:sz w:val="28"/>
          <w:szCs w:val="28"/>
        </w:rPr>
        <w:t xml:space="preserve"> п</w:t>
      </w:r>
      <w:r w:rsidRPr="00AC3319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Pr="00AC3319">
        <w:rPr>
          <w:spacing w:val="-1"/>
          <w:sz w:val="28"/>
          <w:szCs w:val="28"/>
        </w:rPr>
        <w:t xml:space="preserve"> </w:t>
      </w:r>
      <w:r w:rsidRPr="00AC3319">
        <w:rPr>
          <w:sz w:val="28"/>
          <w:szCs w:val="28"/>
        </w:rPr>
        <w:t>специалист Отдела определяет необходимый срок для предоставления государственной услуги, и направляет запрос</w:t>
      </w:r>
      <w:proofErr w:type="gramEnd"/>
      <w:r w:rsidRPr="00AC3319">
        <w:rPr>
          <w:sz w:val="28"/>
          <w:szCs w:val="28"/>
        </w:rPr>
        <w:t xml:space="preserve"> начальнику Отдела на продление срока.</w:t>
      </w:r>
    </w:p>
    <w:p w:rsidR="00116AC3" w:rsidRPr="00116AC3" w:rsidRDefault="00116AC3" w:rsidP="001370EC">
      <w:pPr>
        <w:suppressAutoHyphens/>
        <w:ind w:left="-284" w:firstLine="567"/>
        <w:jc w:val="both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 xml:space="preserve">В случае </w:t>
      </w:r>
      <w:r w:rsidR="00606EE9">
        <w:rPr>
          <w:color w:val="FF0000"/>
          <w:sz w:val="28"/>
          <w:szCs w:val="28"/>
        </w:rPr>
        <w:t>установления</w:t>
      </w:r>
      <w:r>
        <w:rPr>
          <w:color w:val="FF0000"/>
          <w:sz w:val="28"/>
          <w:szCs w:val="28"/>
        </w:rPr>
        <w:t xml:space="preserve"> необходимости </w:t>
      </w:r>
      <w:r w:rsidRPr="00974255">
        <w:rPr>
          <w:color w:val="FF0000"/>
          <w:sz w:val="28"/>
          <w:szCs w:val="28"/>
        </w:rPr>
        <w:t>дополнительн</w:t>
      </w:r>
      <w:r w:rsidR="00606EE9">
        <w:rPr>
          <w:color w:val="FF0000"/>
          <w:sz w:val="28"/>
          <w:szCs w:val="28"/>
        </w:rPr>
        <w:t>ой</w:t>
      </w:r>
      <w:r w:rsidRPr="00974255">
        <w:rPr>
          <w:color w:val="FF0000"/>
          <w:sz w:val="28"/>
          <w:szCs w:val="28"/>
        </w:rPr>
        <w:t xml:space="preserve"> информаци</w:t>
      </w:r>
      <w:r w:rsidR="00606EE9">
        <w:rPr>
          <w:color w:val="FF0000"/>
          <w:sz w:val="28"/>
          <w:szCs w:val="28"/>
        </w:rPr>
        <w:t>и</w:t>
      </w:r>
      <w:r w:rsidRPr="00974255">
        <w:rPr>
          <w:color w:val="FF0000"/>
          <w:sz w:val="28"/>
          <w:szCs w:val="28"/>
        </w:rPr>
        <w:t xml:space="preserve"> от заявителя</w:t>
      </w:r>
      <w:r w:rsidR="00606EE9">
        <w:rPr>
          <w:color w:val="FF0000"/>
          <w:sz w:val="28"/>
          <w:szCs w:val="28"/>
        </w:rPr>
        <w:t xml:space="preserve"> </w:t>
      </w:r>
      <w:r w:rsidR="00606EE9" w:rsidRPr="00606EE9">
        <w:rPr>
          <w:color w:val="FF0000"/>
          <w:sz w:val="28"/>
          <w:szCs w:val="28"/>
        </w:rPr>
        <w:t xml:space="preserve">подготавливает запрос </w:t>
      </w:r>
      <w:r w:rsidR="00606EE9">
        <w:rPr>
          <w:color w:val="FF0000"/>
          <w:sz w:val="28"/>
          <w:szCs w:val="28"/>
        </w:rPr>
        <w:t xml:space="preserve">заявителю </w:t>
      </w:r>
      <w:r w:rsidR="00606EE9" w:rsidRPr="00606EE9">
        <w:rPr>
          <w:color w:val="FF0000"/>
          <w:sz w:val="28"/>
          <w:szCs w:val="28"/>
        </w:rPr>
        <w:t>в виде проекта письма</w:t>
      </w:r>
      <w:r w:rsidR="007B40DB">
        <w:rPr>
          <w:color w:val="FF0000"/>
          <w:sz w:val="28"/>
          <w:szCs w:val="28"/>
        </w:rPr>
        <w:t xml:space="preserve"> (письмо-запрос)</w:t>
      </w:r>
      <w:r w:rsidR="00606EE9" w:rsidRPr="00606EE9">
        <w:rPr>
          <w:color w:val="FF0000"/>
          <w:sz w:val="28"/>
          <w:szCs w:val="28"/>
        </w:rPr>
        <w:t>, и направляет</w:t>
      </w:r>
      <w:r w:rsidR="00606EE9">
        <w:rPr>
          <w:color w:val="FF0000"/>
          <w:sz w:val="28"/>
          <w:szCs w:val="28"/>
        </w:rPr>
        <w:t xml:space="preserve"> начальнику Отдела на проверку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AC3319">
        <w:rPr>
          <w:bCs/>
          <w:sz w:val="28"/>
          <w:szCs w:val="28"/>
        </w:rPr>
        <w:t>запроса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в течение двух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дней с момента окончания предыдущей процедуры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социально-правового и тематического характера физических и юридических лиц – в течение десяти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дней с момента окончания предыдущей процедуры.</w:t>
      </w:r>
    </w:p>
    <w:p w:rsidR="00AC3319" w:rsidRPr="00AC3319" w:rsidRDefault="00AC3319" w:rsidP="001370EC">
      <w:pPr>
        <w:shd w:val="clear" w:color="auto" w:fill="FFFFFF"/>
        <w:ind w:left="-284" w:right="12"/>
        <w:jc w:val="both"/>
        <w:rPr>
          <w:spacing w:val="-1"/>
          <w:sz w:val="28"/>
          <w:szCs w:val="28"/>
        </w:rPr>
      </w:pPr>
      <w:r w:rsidRPr="00AC3319">
        <w:rPr>
          <w:sz w:val="28"/>
          <w:szCs w:val="28"/>
        </w:rPr>
        <w:t xml:space="preserve">       Результат процедур: </w:t>
      </w:r>
      <w:proofErr w:type="gramStart"/>
      <w:r w:rsidRPr="00AC3319">
        <w:rPr>
          <w:bCs/>
          <w:sz w:val="28"/>
          <w:szCs w:val="28"/>
        </w:rPr>
        <w:t>переданная</w:t>
      </w:r>
      <w:proofErr w:type="gramEnd"/>
      <w:r w:rsidRPr="00AC3319">
        <w:rPr>
          <w:bCs/>
          <w:sz w:val="28"/>
          <w:szCs w:val="28"/>
        </w:rPr>
        <w:t xml:space="preserve"> на проверку проект архивной справки (архивной выписки, архивной копии), письма-ответа или  </w:t>
      </w:r>
      <w:r w:rsidRPr="00AC3319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3.4.4. Начальник Отдела проверяет проект архивной справки (архивной выписки, архивной копии), письма-ответа, </w:t>
      </w:r>
      <w:r w:rsidR="00606EE9">
        <w:rPr>
          <w:color w:val="FF0000"/>
          <w:sz w:val="28"/>
          <w:szCs w:val="28"/>
        </w:rPr>
        <w:t xml:space="preserve">письма-запроса, </w:t>
      </w:r>
      <w:r w:rsidRPr="00AC3319">
        <w:rPr>
          <w:spacing w:val="-1"/>
          <w:sz w:val="28"/>
          <w:szCs w:val="28"/>
        </w:rPr>
        <w:t xml:space="preserve">рассматривает запрос специалиста </w:t>
      </w:r>
      <w:r w:rsidRPr="00AC3319">
        <w:rPr>
          <w:sz w:val="28"/>
          <w:szCs w:val="28"/>
        </w:rPr>
        <w:t>на продление срока исполнения государственной услуги</w:t>
      </w:r>
      <w:r w:rsidRPr="00AC3319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  <w:r w:rsidRPr="00AC3319">
        <w:rPr>
          <w:sz w:val="28"/>
          <w:szCs w:val="28"/>
        </w:rPr>
        <w:t xml:space="preserve"> 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pacing w:val="-1"/>
          <w:sz w:val="28"/>
          <w:szCs w:val="28"/>
        </w:rPr>
      </w:pPr>
      <w:r w:rsidRPr="00AC3319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</w:t>
      </w:r>
      <w:r w:rsidR="00606EE9">
        <w:rPr>
          <w:color w:val="FF0000"/>
          <w:sz w:val="28"/>
          <w:szCs w:val="28"/>
        </w:rPr>
        <w:t xml:space="preserve">письма-запроса, </w:t>
      </w:r>
      <w:r w:rsidRPr="00AC3319">
        <w:rPr>
          <w:sz w:val="28"/>
          <w:szCs w:val="28"/>
        </w:rPr>
        <w:t>завизированный запрос  специалиста на продление срока исполнения государственной услуги передается специалисту Отдела для оформления.</w:t>
      </w:r>
      <w:r w:rsidRPr="00AC3319">
        <w:rPr>
          <w:spacing w:val="-1"/>
          <w:sz w:val="28"/>
          <w:szCs w:val="28"/>
        </w:rPr>
        <w:t xml:space="preserve">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AC3319">
        <w:rPr>
          <w:bCs/>
          <w:sz w:val="28"/>
          <w:szCs w:val="28"/>
        </w:rPr>
        <w:t>запроса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>правоохранительных, судебных органов, органов уголовно-исполнительной системы – в течение одного</w:t>
      </w:r>
      <w:r w:rsidR="000F3C3A" w:rsidRPr="000F3C3A">
        <w:rPr>
          <w:color w:val="FF0000"/>
          <w:sz w:val="28"/>
          <w:szCs w:val="28"/>
          <w:lang w:eastAsia="en-US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Pr="00AC3319">
        <w:rPr>
          <w:bCs/>
          <w:sz w:val="28"/>
          <w:szCs w:val="28"/>
        </w:rPr>
        <w:t xml:space="preserve"> дня с момента окончания предыдущей процедуры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социально-правового и тематического характера физических и юридических лиц – в течение двух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дней с момента окончания предыдущей процедуры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pacing w:val="-1"/>
          <w:sz w:val="28"/>
          <w:szCs w:val="28"/>
        </w:rPr>
      </w:pPr>
      <w:r w:rsidRPr="00AC3319">
        <w:rPr>
          <w:sz w:val="28"/>
          <w:szCs w:val="28"/>
        </w:rPr>
        <w:t xml:space="preserve">Результат процедур: </w:t>
      </w:r>
      <w:proofErr w:type="gramStart"/>
      <w:r w:rsidRPr="00AC3319">
        <w:rPr>
          <w:sz w:val="28"/>
          <w:szCs w:val="28"/>
        </w:rPr>
        <w:t>переданная</w:t>
      </w:r>
      <w:proofErr w:type="gramEnd"/>
      <w:r w:rsidRPr="00AC3319">
        <w:rPr>
          <w:sz w:val="28"/>
          <w:szCs w:val="28"/>
        </w:rPr>
        <w:t xml:space="preserve"> на оформление проект архивной справки (архивной выписки, архивной копии), письма-ответа,</w:t>
      </w:r>
      <w:r w:rsidRPr="00AC3319">
        <w:rPr>
          <w:b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 xml:space="preserve"> </w:t>
      </w:r>
      <w:r w:rsidRPr="00AC3319">
        <w:rPr>
          <w:spacing w:val="-1"/>
          <w:sz w:val="28"/>
          <w:szCs w:val="28"/>
        </w:rPr>
        <w:t xml:space="preserve">установленный срок предоставления </w:t>
      </w:r>
      <w:r w:rsidRPr="00AC3319">
        <w:rPr>
          <w:sz w:val="28"/>
          <w:szCs w:val="28"/>
        </w:rPr>
        <w:t>государственной</w:t>
      </w:r>
      <w:r w:rsidRPr="00AC3319">
        <w:rPr>
          <w:spacing w:val="-1"/>
          <w:sz w:val="28"/>
          <w:szCs w:val="28"/>
        </w:rPr>
        <w:t xml:space="preserve"> услуги. 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4.5. Специалист Отдела печатает: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bCs/>
          <w:sz w:val="28"/>
          <w:szCs w:val="28"/>
        </w:rPr>
        <w:lastRenderedPageBreak/>
        <w:t>архивную справку (архивную выписку, архивную копию)</w:t>
      </w:r>
      <w:r w:rsidRPr="00AC3319">
        <w:rPr>
          <w:sz w:val="28"/>
          <w:szCs w:val="28"/>
        </w:rPr>
        <w:t xml:space="preserve">  - на бланке исполнительного комитета; письмо-ответ</w:t>
      </w:r>
      <w:r w:rsidR="00606EE9">
        <w:rPr>
          <w:sz w:val="28"/>
          <w:szCs w:val="28"/>
        </w:rPr>
        <w:t>,</w:t>
      </w:r>
      <w:r w:rsidR="00606EE9" w:rsidRPr="00606EE9">
        <w:rPr>
          <w:color w:val="FF0000"/>
          <w:sz w:val="28"/>
          <w:szCs w:val="28"/>
        </w:rPr>
        <w:t xml:space="preserve"> </w:t>
      </w:r>
      <w:r w:rsidR="00606EE9">
        <w:rPr>
          <w:color w:val="FF0000"/>
          <w:sz w:val="28"/>
          <w:szCs w:val="28"/>
        </w:rPr>
        <w:t xml:space="preserve">письмо-запрос </w:t>
      </w:r>
      <w:r w:rsidRPr="00AC3319">
        <w:rPr>
          <w:sz w:val="28"/>
          <w:szCs w:val="28"/>
        </w:rPr>
        <w:t xml:space="preserve"> на бланке  Отдела</w:t>
      </w:r>
      <w:r w:rsidRPr="00AC3319">
        <w:rPr>
          <w:bCs/>
          <w:sz w:val="28"/>
          <w:szCs w:val="28"/>
        </w:rPr>
        <w:t xml:space="preserve"> </w:t>
      </w:r>
      <w:r w:rsidRPr="00AC3319">
        <w:rPr>
          <w:sz w:val="28"/>
          <w:szCs w:val="28"/>
        </w:rPr>
        <w:t>и передает начальнику Отдела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AC3319">
        <w:rPr>
          <w:bCs/>
          <w:sz w:val="28"/>
          <w:szCs w:val="28"/>
        </w:rPr>
        <w:t>запроса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в течение одного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дня со дня поступления на оформление архивной справки (архивной выписки, архивной копии), письма-ответа</w:t>
      </w:r>
      <w:r w:rsidR="00606EE9">
        <w:rPr>
          <w:bCs/>
          <w:sz w:val="28"/>
          <w:szCs w:val="28"/>
        </w:rPr>
        <w:t>,</w:t>
      </w:r>
      <w:r w:rsidR="00606EE9" w:rsidRPr="00606EE9">
        <w:rPr>
          <w:color w:val="FF0000"/>
          <w:sz w:val="28"/>
          <w:szCs w:val="28"/>
        </w:rPr>
        <w:t xml:space="preserve"> </w:t>
      </w:r>
      <w:r w:rsidR="00606EE9">
        <w:rPr>
          <w:color w:val="FF0000"/>
          <w:sz w:val="28"/>
          <w:szCs w:val="28"/>
        </w:rPr>
        <w:t xml:space="preserve">письма-запроса, </w:t>
      </w:r>
      <w:r w:rsidRPr="00AC3319">
        <w:rPr>
          <w:bCs/>
          <w:sz w:val="28"/>
          <w:szCs w:val="28"/>
        </w:rPr>
        <w:t xml:space="preserve"> или письма-</w:t>
      </w:r>
      <w:r w:rsidRPr="00AC3319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C3319">
        <w:rPr>
          <w:bCs/>
          <w:sz w:val="28"/>
          <w:szCs w:val="28"/>
        </w:rPr>
        <w:t>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>социально-правового и тематического характера физических и юридических лиц – в течение двух</w:t>
      </w:r>
      <w:r w:rsidR="000F3C3A" w:rsidRPr="000F3C3A">
        <w:rPr>
          <w:color w:val="FF0000"/>
          <w:sz w:val="28"/>
          <w:szCs w:val="28"/>
          <w:lang w:eastAsia="en-US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Pr="00AC3319">
        <w:rPr>
          <w:bCs/>
          <w:sz w:val="28"/>
          <w:szCs w:val="28"/>
        </w:rPr>
        <w:t xml:space="preserve"> дней со дня поступления на оформление архивной справки (архивной выписки, архивной копии), письма-ответа или письма-</w:t>
      </w:r>
      <w:r w:rsidRPr="00AC3319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C3319">
        <w:rPr>
          <w:bCs/>
          <w:sz w:val="28"/>
          <w:szCs w:val="28"/>
        </w:rPr>
        <w:t>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>Результат процедур: переданная начальнику отдела</w:t>
      </w:r>
      <w:r w:rsidRPr="00AC3319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</w:t>
      </w:r>
      <w:r w:rsidR="00606EE9">
        <w:rPr>
          <w:bCs/>
          <w:sz w:val="28"/>
          <w:szCs w:val="28"/>
        </w:rPr>
        <w:t>,</w:t>
      </w:r>
      <w:r w:rsidR="00606EE9">
        <w:rPr>
          <w:bCs/>
          <w:color w:val="FF0000"/>
          <w:sz w:val="28"/>
          <w:szCs w:val="28"/>
        </w:rPr>
        <w:t xml:space="preserve"> </w:t>
      </w:r>
      <w:r w:rsidR="00606EE9">
        <w:rPr>
          <w:color w:val="FF0000"/>
          <w:sz w:val="28"/>
          <w:szCs w:val="28"/>
        </w:rPr>
        <w:t xml:space="preserve">письмо-запрос </w:t>
      </w:r>
      <w:r w:rsidRPr="00AC3319">
        <w:rPr>
          <w:bCs/>
          <w:sz w:val="28"/>
          <w:szCs w:val="28"/>
        </w:rPr>
        <w:t xml:space="preserve"> или</w:t>
      </w:r>
      <w:r w:rsidRPr="00AC3319">
        <w:rPr>
          <w:spacing w:val="-1"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>письмо-</w:t>
      </w:r>
      <w:r w:rsidRPr="00AC3319">
        <w:rPr>
          <w:spacing w:val="-1"/>
          <w:sz w:val="28"/>
          <w:szCs w:val="28"/>
        </w:rPr>
        <w:t>извещение заявителю о продлении срока исполнения запроса</w:t>
      </w:r>
      <w:r w:rsidRPr="00AC3319">
        <w:rPr>
          <w:sz w:val="28"/>
          <w:szCs w:val="28"/>
        </w:rPr>
        <w:t>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3.4.6. Начальник Отдела: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правляет на подпись руководителю исполнительного комитета архивную справку (архивную выписку, архивную копию)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дписывает письмо-ответ</w:t>
      </w:r>
      <w:r w:rsidR="00606EE9">
        <w:rPr>
          <w:sz w:val="28"/>
          <w:szCs w:val="28"/>
        </w:rPr>
        <w:t xml:space="preserve">, </w:t>
      </w:r>
      <w:r w:rsidR="00606EE9">
        <w:rPr>
          <w:color w:val="FF0000"/>
          <w:sz w:val="28"/>
          <w:szCs w:val="28"/>
        </w:rPr>
        <w:t xml:space="preserve">письмо-запрос, </w:t>
      </w:r>
      <w:r w:rsidRPr="00AC3319">
        <w:rPr>
          <w:b/>
          <w:sz w:val="28"/>
          <w:szCs w:val="28"/>
        </w:rPr>
        <w:t xml:space="preserve"> </w:t>
      </w:r>
      <w:r w:rsidRPr="00AC3319">
        <w:rPr>
          <w:spacing w:val="-1"/>
          <w:sz w:val="28"/>
          <w:szCs w:val="28"/>
        </w:rPr>
        <w:t xml:space="preserve">или </w:t>
      </w:r>
      <w:r w:rsidRPr="00AC3319">
        <w:rPr>
          <w:bCs/>
          <w:sz w:val="28"/>
          <w:szCs w:val="28"/>
        </w:rPr>
        <w:t>письмо-</w:t>
      </w:r>
      <w:r w:rsidRPr="00AC3319">
        <w:rPr>
          <w:spacing w:val="-1"/>
          <w:sz w:val="28"/>
          <w:szCs w:val="28"/>
        </w:rPr>
        <w:t>извещение заявителю о продлении срока исполнения запроса и передает сотруднику Отдела для отправки заявителю</w:t>
      </w:r>
      <w:r w:rsidRPr="00AC3319">
        <w:rPr>
          <w:sz w:val="28"/>
          <w:szCs w:val="28"/>
        </w:rPr>
        <w:t xml:space="preserve">. 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C3319">
        <w:rPr>
          <w:bCs/>
          <w:sz w:val="28"/>
          <w:szCs w:val="28"/>
        </w:rPr>
        <w:t>в течение одного</w:t>
      </w:r>
      <w:r w:rsidR="000F3C3A">
        <w:rPr>
          <w:bCs/>
          <w:sz w:val="28"/>
          <w:szCs w:val="28"/>
        </w:rPr>
        <w:t xml:space="preserve">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Pr="00AC3319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="00606EE9">
        <w:rPr>
          <w:color w:val="FF0000"/>
          <w:sz w:val="28"/>
          <w:szCs w:val="28"/>
        </w:rPr>
        <w:t xml:space="preserve">письмо-запрос, </w:t>
      </w:r>
      <w:r w:rsidRPr="00AC3319">
        <w:rPr>
          <w:bCs/>
          <w:sz w:val="28"/>
          <w:szCs w:val="28"/>
        </w:rPr>
        <w:t>письмо-</w:t>
      </w:r>
      <w:r w:rsidRPr="00AC3319">
        <w:rPr>
          <w:sz w:val="28"/>
          <w:szCs w:val="28"/>
        </w:rPr>
        <w:t>извещение заявителю о продлении срока предоставления услуги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4.7. Руководитель Исполкома (уполномоченное им лицо) подписывает  архивную справку (архивную выписку, архивную копию) и заверяет его печатью Исполкома. Подписанные документы направляются специалисту Отдела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sz w:val="28"/>
          <w:szCs w:val="28"/>
        </w:rPr>
        <w:t xml:space="preserve">Процедуры, устанавливаемые настоящим пунктом, осуществляются по </w:t>
      </w:r>
      <w:r w:rsidRPr="00AC3319">
        <w:rPr>
          <w:bCs/>
          <w:sz w:val="28"/>
          <w:szCs w:val="28"/>
        </w:rPr>
        <w:t>запроса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правоохранительных, судебных органов, органов уголовно-исполнительной системы – </w:t>
      </w:r>
      <w:r w:rsidRPr="00AC3319">
        <w:rPr>
          <w:sz w:val="28"/>
          <w:szCs w:val="28"/>
        </w:rPr>
        <w:t xml:space="preserve">в течение одного </w:t>
      </w:r>
      <w:r w:rsidR="000F3C3A">
        <w:rPr>
          <w:color w:val="FF0000"/>
          <w:sz w:val="28"/>
          <w:szCs w:val="28"/>
          <w:lang w:eastAsia="en-US"/>
        </w:rPr>
        <w:t>рабочего</w:t>
      </w:r>
      <w:r w:rsidR="000F3C3A" w:rsidRPr="00AC3319">
        <w:rPr>
          <w:sz w:val="28"/>
          <w:szCs w:val="28"/>
        </w:rPr>
        <w:t xml:space="preserve"> </w:t>
      </w:r>
      <w:r w:rsidRPr="00AC3319">
        <w:rPr>
          <w:sz w:val="28"/>
          <w:szCs w:val="28"/>
        </w:rPr>
        <w:t>дня с момента поступления на подпись архивной справки (архивной выписки, архивной копии)</w:t>
      </w:r>
      <w:r w:rsidRPr="00AC3319">
        <w:rPr>
          <w:bCs/>
          <w:sz w:val="28"/>
          <w:szCs w:val="28"/>
        </w:rPr>
        <w:t>;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bCs/>
          <w:sz w:val="28"/>
          <w:szCs w:val="28"/>
        </w:rPr>
      </w:pPr>
      <w:r w:rsidRPr="00AC3319">
        <w:rPr>
          <w:bCs/>
          <w:sz w:val="28"/>
          <w:szCs w:val="28"/>
        </w:rPr>
        <w:t xml:space="preserve">социально-правового и тематического характера физических и юридических лиц – в течение двух </w:t>
      </w:r>
      <w:r w:rsidR="000F3C3A">
        <w:rPr>
          <w:color w:val="FF0000"/>
          <w:sz w:val="28"/>
          <w:szCs w:val="28"/>
          <w:lang w:eastAsia="en-US"/>
        </w:rPr>
        <w:t>рабочих</w:t>
      </w:r>
      <w:r w:rsidR="000F3C3A" w:rsidRPr="00AC3319">
        <w:rPr>
          <w:bCs/>
          <w:sz w:val="28"/>
          <w:szCs w:val="28"/>
        </w:rPr>
        <w:t xml:space="preserve"> </w:t>
      </w:r>
      <w:r w:rsidRPr="00AC3319">
        <w:rPr>
          <w:bCs/>
          <w:sz w:val="28"/>
          <w:szCs w:val="28"/>
        </w:rPr>
        <w:t xml:space="preserve">дней с момента </w:t>
      </w:r>
      <w:r w:rsidRPr="00AC3319">
        <w:rPr>
          <w:sz w:val="28"/>
          <w:szCs w:val="28"/>
        </w:rPr>
        <w:t>поступления на подпись архивной справки (архивной выписки, архивной копии)</w:t>
      </w:r>
      <w:r w:rsidRPr="00AC3319">
        <w:rPr>
          <w:bCs/>
          <w:sz w:val="28"/>
          <w:szCs w:val="28"/>
        </w:rPr>
        <w:t>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lastRenderedPageBreak/>
        <w:t>Результат процедуры: подписанная   архивная справка (архивная выписка, архивная копия)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4.8. Специалист Отдела в зависимости от способа получения результата государственной услуги, указанного заявителем: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выдает при личном </w:t>
      </w:r>
      <w:proofErr w:type="gramStart"/>
      <w:r w:rsidRPr="00AC3319">
        <w:rPr>
          <w:sz w:val="28"/>
          <w:szCs w:val="28"/>
        </w:rPr>
        <w:t>прибытии</w:t>
      </w:r>
      <w:proofErr w:type="gramEnd"/>
      <w:r w:rsidRPr="00AC3319">
        <w:rPr>
          <w:sz w:val="28"/>
          <w:szCs w:val="28"/>
        </w:rPr>
        <w:t xml:space="preserve">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606EE9">
        <w:rPr>
          <w:color w:val="FF0000"/>
          <w:sz w:val="28"/>
          <w:szCs w:val="28"/>
        </w:rPr>
        <w:t xml:space="preserve">, письмо-запрос </w:t>
      </w:r>
      <w:r w:rsidRPr="00AC3319">
        <w:rPr>
          <w:b/>
          <w:sz w:val="28"/>
          <w:szCs w:val="28"/>
        </w:rPr>
        <w:t xml:space="preserve"> </w:t>
      </w:r>
      <w:r w:rsidRPr="00AC3319">
        <w:rPr>
          <w:sz w:val="28"/>
          <w:szCs w:val="28"/>
        </w:rPr>
        <w:t xml:space="preserve">или </w:t>
      </w:r>
      <w:r w:rsidRPr="00AC3319">
        <w:rPr>
          <w:bCs/>
          <w:sz w:val="28"/>
          <w:szCs w:val="28"/>
        </w:rPr>
        <w:t>письмо-</w:t>
      </w:r>
      <w:r w:rsidRPr="00AC3319">
        <w:rPr>
          <w:sz w:val="28"/>
          <w:szCs w:val="28"/>
        </w:rPr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C3319">
        <w:rPr>
          <w:bCs/>
          <w:sz w:val="28"/>
          <w:szCs w:val="28"/>
        </w:rPr>
        <w:t>письма-</w:t>
      </w:r>
      <w:r w:rsidRPr="00AC3319">
        <w:rPr>
          <w:sz w:val="28"/>
          <w:szCs w:val="28"/>
        </w:rPr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правляет заявителю по почте простым письмом архивную справку (архивную выписку, архивную копию), письмо-ответ</w:t>
      </w:r>
      <w:r w:rsidR="00606EE9">
        <w:rPr>
          <w:sz w:val="28"/>
          <w:szCs w:val="28"/>
        </w:rPr>
        <w:t xml:space="preserve">, </w:t>
      </w:r>
      <w:r w:rsidR="00606EE9">
        <w:rPr>
          <w:color w:val="FF0000"/>
          <w:sz w:val="28"/>
          <w:szCs w:val="28"/>
        </w:rPr>
        <w:t>письмо-запрос</w:t>
      </w:r>
      <w:r w:rsidRPr="00AC3319">
        <w:rPr>
          <w:sz w:val="28"/>
          <w:szCs w:val="28"/>
        </w:rPr>
        <w:t>;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аправляет архивную справку (архивную выписку, архивную копию), письмо-ответ</w:t>
      </w:r>
      <w:r w:rsidR="00946D66">
        <w:rPr>
          <w:sz w:val="28"/>
          <w:szCs w:val="28"/>
        </w:rPr>
        <w:t xml:space="preserve">, </w:t>
      </w:r>
      <w:r w:rsidR="00946D66">
        <w:rPr>
          <w:color w:val="FF0000"/>
          <w:sz w:val="28"/>
          <w:szCs w:val="28"/>
        </w:rPr>
        <w:t>письмо-запрос</w:t>
      </w:r>
      <w:r w:rsidRPr="00AC3319">
        <w:rPr>
          <w:sz w:val="28"/>
          <w:szCs w:val="28"/>
        </w:rPr>
        <w:t xml:space="preserve"> в МФЦ.</w:t>
      </w:r>
    </w:p>
    <w:p w:rsidR="00AC3319" w:rsidRPr="00AC3319" w:rsidRDefault="00AC3319" w:rsidP="001370EC">
      <w:pPr>
        <w:suppressAutoHyphens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</w:t>
      </w:r>
      <w:r w:rsidRPr="00AC3319">
        <w:rPr>
          <w:bCs/>
          <w:sz w:val="28"/>
          <w:szCs w:val="28"/>
        </w:rPr>
        <w:t>письмо-</w:t>
      </w:r>
      <w:r w:rsidRPr="00AC3319">
        <w:rPr>
          <w:sz w:val="28"/>
          <w:szCs w:val="28"/>
        </w:rPr>
        <w:t>извещение заявителю о продлении срока предоставления услуги.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AC3319" w:rsidRPr="00AC3319" w:rsidRDefault="00AC3319" w:rsidP="001370EC">
      <w:pPr>
        <w:pStyle w:val="ConsPlusNormal"/>
        <w:suppressAutoHyphens/>
        <w:ind w:left="-284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C3319">
        <w:rPr>
          <w:rFonts w:ascii="Times New Roman" w:hAnsi="Times New Roman" w:cs="Times New Roman"/>
          <w:sz w:val="28"/>
          <w:szCs w:val="28"/>
        </w:rPr>
        <w:t xml:space="preserve">в течение одного </w:t>
      </w:r>
      <w:r w:rsidR="000F3C3A" w:rsidRPr="000F3C3A">
        <w:rPr>
          <w:rFonts w:ascii="Times New Roman" w:hAnsi="Times New Roman" w:cs="Times New Roman"/>
          <w:color w:val="FF0000"/>
          <w:sz w:val="28"/>
          <w:szCs w:val="28"/>
          <w:lang w:eastAsia="en-US"/>
        </w:rPr>
        <w:t>рабоч</w:t>
      </w:r>
      <w:r w:rsidR="000F3C3A">
        <w:rPr>
          <w:rFonts w:ascii="Times New Roman" w:hAnsi="Times New Roman" w:cs="Times New Roman"/>
          <w:color w:val="FF0000"/>
          <w:sz w:val="28"/>
          <w:szCs w:val="28"/>
          <w:lang w:eastAsia="en-US"/>
        </w:rPr>
        <w:t>его</w:t>
      </w:r>
      <w:r w:rsidR="000F3C3A" w:rsidRPr="00AC3319">
        <w:rPr>
          <w:rFonts w:ascii="Times New Roman" w:hAnsi="Times New Roman" w:cs="Times New Roman"/>
          <w:sz w:val="28"/>
          <w:szCs w:val="28"/>
        </w:rPr>
        <w:t xml:space="preserve"> </w:t>
      </w:r>
      <w:r w:rsidRPr="00AC3319">
        <w:rPr>
          <w:rFonts w:ascii="Times New Roman" w:hAnsi="Times New Roman" w:cs="Times New Roman"/>
          <w:sz w:val="28"/>
          <w:szCs w:val="28"/>
        </w:rPr>
        <w:t>дня с момента окончания предыдущей процедуры, в случае направления ответа почтовым отправлением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ое или направленное в электронной форме или по почте </w:t>
      </w:r>
      <w:r w:rsidRPr="00AC3319">
        <w:rPr>
          <w:bCs/>
          <w:sz w:val="28"/>
          <w:szCs w:val="28"/>
        </w:rPr>
        <w:t>письмо-</w:t>
      </w:r>
      <w:r w:rsidRPr="00AC3319">
        <w:rPr>
          <w:sz w:val="28"/>
          <w:szCs w:val="28"/>
        </w:rPr>
        <w:t>извещение заявителю о продлении срока предоставления услуги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pacing w:val="-1"/>
          <w:sz w:val="28"/>
          <w:szCs w:val="28"/>
        </w:rPr>
      </w:pPr>
      <w:r w:rsidRPr="00AC3319">
        <w:rPr>
          <w:spacing w:val="-1"/>
          <w:sz w:val="28"/>
          <w:szCs w:val="28"/>
        </w:rPr>
        <w:t xml:space="preserve">3.4.9. Специалист Отдела после установления срока предоставления </w:t>
      </w:r>
      <w:r w:rsidRPr="00AC3319">
        <w:rPr>
          <w:sz w:val="28"/>
          <w:szCs w:val="28"/>
        </w:rPr>
        <w:t>государственной</w:t>
      </w:r>
      <w:r w:rsidRPr="00AC3319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AC3319" w:rsidRPr="00AC3319" w:rsidRDefault="00AC3319" w:rsidP="001370EC">
      <w:pPr>
        <w:shd w:val="clear" w:color="auto" w:fill="FFFFFF"/>
        <w:ind w:left="-284" w:right="18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AC3319" w:rsidRPr="00AC3319" w:rsidRDefault="00AC3319" w:rsidP="001370EC">
      <w:pPr>
        <w:shd w:val="clear" w:color="auto" w:fill="FFFFFF"/>
        <w:ind w:left="-284" w:firstLine="567"/>
        <w:jc w:val="both"/>
        <w:rPr>
          <w:sz w:val="28"/>
          <w:szCs w:val="28"/>
        </w:rPr>
      </w:pPr>
      <w:r w:rsidRPr="00AC3319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C3319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AC3319" w:rsidRPr="00AC3319" w:rsidRDefault="00AC3319" w:rsidP="001370EC">
      <w:pPr>
        <w:shd w:val="clear" w:color="auto" w:fill="FFFFFF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Результат процедуры: </w:t>
      </w:r>
      <w:r w:rsidRPr="00AC3319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AC3319">
        <w:rPr>
          <w:sz w:val="28"/>
          <w:szCs w:val="28"/>
        </w:rPr>
        <w:t xml:space="preserve"> по теме запроса, направление запроса в другие организации.</w:t>
      </w:r>
    </w:p>
    <w:p w:rsidR="00AC3319" w:rsidRPr="00AC3319" w:rsidRDefault="00AC3319" w:rsidP="001370EC">
      <w:pPr>
        <w:shd w:val="clear" w:color="auto" w:fill="FFFFFF"/>
        <w:ind w:left="-284" w:right="12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lastRenderedPageBreak/>
        <w:t>3.4.10. На основании проведенной дополнительной работы осуществляются процедуры, предусмотренные пунктами 3.3.6. – 3.3.10. настоящего Регламента.</w:t>
      </w:r>
    </w:p>
    <w:p w:rsidR="00AC3319" w:rsidRPr="00AC3319" w:rsidRDefault="00AC3319" w:rsidP="001370EC">
      <w:pPr>
        <w:pStyle w:val="ConsPlusNormal"/>
        <w:suppressAutoHyphens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:rsidR="00DB10C0" w:rsidRPr="00DB10C0" w:rsidRDefault="00DB10C0" w:rsidP="00DB10C0">
      <w:pPr>
        <w:ind w:left="-284" w:firstLine="710"/>
        <w:contextualSpacing/>
        <w:jc w:val="both"/>
        <w:rPr>
          <w:color w:val="FF0000"/>
          <w:sz w:val="28"/>
          <w:szCs w:val="28"/>
        </w:rPr>
      </w:pPr>
      <w:r w:rsidRPr="00DB10C0">
        <w:rPr>
          <w:color w:val="FF0000"/>
          <w:sz w:val="28"/>
          <w:szCs w:val="28"/>
        </w:rPr>
        <w:t>3.</w:t>
      </w:r>
      <w:r w:rsidR="00126086">
        <w:rPr>
          <w:color w:val="FF0000"/>
          <w:sz w:val="28"/>
          <w:szCs w:val="28"/>
        </w:rPr>
        <w:t>5</w:t>
      </w:r>
      <w:r w:rsidRPr="00DB10C0">
        <w:rPr>
          <w:color w:val="FF0000"/>
          <w:sz w:val="28"/>
          <w:szCs w:val="28"/>
        </w:rPr>
        <w:t>. Формирование и направление межведомственных запросов в органы, участвующие в предоставлении государственной услуги</w:t>
      </w:r>
    </w:p>
    <w:p w:rsidR="0036390B" w:rsidRPr="006B71CC" w:rsidRDefault="0036390B" w:rsidP="00126086">
      <w:pPr>
        <w:suppressAutoHyphens/>
        <w:ind w:left="-284" w:firstLine="993"/>
        <w:jc w:val="both"/>
        <w:rPr>
          <w:rFonts w:ascii="Times New Roman CYR" w:hAnsi="Times New Roman CYR" w:cs="Times New Roman CYR"/>
          <w:color w:val="FF0000"/>
          <w:sz w:val="28"/>
          <w:szCs w:val="28"/>
        </w:rPr>
      </w:pPr>
      <w:r w:rsidRPr="006B71CC">
        <w:rPr>
          <w:color w:val="FF0000"/>
          <w:spacing w:val="-1"/>
          <w:sz w:val="28"/>
          <w:szCs w:val="28"/>
        </w:rPr>
        <w:t>3.</w:t>
      </w:r>
      <w:r w:rsidR="00126086">
        <w:rPr>
          <w:color w:val="FF0000"/>
          <w:spacing w:val="-1"/>
          <w:sz w:val="28"/>
          <w:szCs w:val="28"/>
        </w:rPr>
        <w:t>5</w:t>
      </w:r>
      <w:r w:rsidRPr="006B71CC">
        <w:rPr>
          <w:color w:val="FF0000"/>
          <w:spacing w:val="-1"/>
          <w:sz w:val="28"/>
          <w:szCs w:val="28"/>
        </w:rPr>
        <w:t xml:space="preserve">.1. </w:t>
      </w:r>
      <w:proofErr w:type="gramStart"/>
      <w:r w:rsidR="00DB10C0" w:rsidRPr="00DB10C0">
        <w:rPr>
          <w:color w:val="FF0000"/>
          <w:sz w:val="28"/>
          <w:szCs w:val="28"/>
        </w:rPr>
        <w:t xml:space="preserve">В случаях  отсутствия в запросах имущественного характера документов, подтверждающий права собственности на недвижимость, </w:t>
      </w:r>
      <w:r w:rsidR="00DB10C0">
        <w:rPr>
          <w:color w:val="FF0000"/>
          <w:sz w:val="28"/>
          <w:szCs w:val="28"/>
        </w:rPr>
        <w:t xml:space="preserve">специалист Отдела </w:t>
      </w:r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>направляет в электронной форме посредством системы межведомственного электронного взаимоде</w:t>
      </w:r>
      <w:r w:rsidR="00126086">
        <w:rPr>
          <w:rFonts w:ascii="Times New Roman CYR" w:hAnsi="Times New Roman CYR" w:cs="Times New Roman CYR"/>
          <w:color w:val="FF0000"/>
          <w:sz w:val="28"/>
          <w:szCs w:val="28"/>
        </w:rPr>
        <w:t>йствия запросы о предоставлении</w:t>
      </w:r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 xml:space="preserve"> Выписки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</w:r>
      <w:proofErr w:type="gramEnd"/>
    </w:p>
    <w:p w:rsidR="0036390B" w:rsidRPr="006B71CC" w:rsidRDefault="0036390B" w:rsidP="00126086">
      <w:pPr>
        <w:suppressAutoHyphens/>
        <w:ind w:left="-284" w:firstLine="993"/>
        <w:jc w:val="both"/>
        <w:rPr>
          <w:color w:val="FF0000"/>
          <w:spacing w:val="-1"/>
          <w:sz w:val="28"/>
          <w:szCs w:val="28"/>
        </w:rPr>
      </w:pPr>
      <w:r w:rsidRPr="006B71CC">
        <w:rPr>
          <w:color w:val="FF0000"/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одного рабочего дня с момента поступления заявления о предоставлении </w:t>
      </w:r>
      <w:r w:rsidR="00126086">
        <w:rPr>
          <w:color w:val="FF0000"/>
          <w:spacing w:val="-1"/>
          <w:sz w:val="28"/>
          <w:szCs w:val="28"/>
        </w:rPr>
        <w:t>государственной</w:t>
      </w:r>
      <w:r w:rsidRPr="006B71CC">
        <w:rPr>
          <w:color w:val="FF0000"/>
          <w:spacing w:val="-1"/>
          <w:sz w:val="28"/>
          <w:szCs w:val="28"/>
        </w:rPr>
        <w:t xml:space="preserve"> услуги.</w:t>
      </w:r>
    </w:p>
    <w:p w:rsidR="0036390B" w:rsidRPr="006B71CC" w:rsidRDefault="0036390B" w:rsidP="00126086">
      <w:pPr>
        <w:suppressAutoHyphens/>
        <w:ind w:left="-284" w:firstLine="993"/>
        <w:jc w:val="both"/>
        <w:rPr>
          <w:color w:val="FF0000"/>
          <w:spacing w:val="-1"/>
          <w:sz w:val="28"/>
          <w:szCs w:val="28"/>
        </w:rPr>
      </w:pPr>
      <w:r w:rsidRPr="006B71CC">
        <w:rPr>
          <w:color w:val="FF0000"/>
          <w:spacing w:val="-1"/>
          <w:sz w:val="28"/>
          <w:szCs w:val="28"/>
        </w:rPr>
        <w:t xml:space="preserve">Результат процедуры: направленный запрос. </w:t>
      </w:r>
    </w:p>
    <w:p w:rsidR="0036390B" w:rsidRPr="006B71CC" w:rsidRDefault="0036390B" w:rsidP="00126086">
      <w:pPr>
        <w:autoSpaceDE w:val="0"/>
        <w:autoSpaceDN w:val="0"/>
        <w:adjustRightInd w:val="0"/>
        <w:ind w:left="-284" w:firstLine="993"/>
        <w:jc w:val="both"/>
        <w:rPr>
          <w:rFonts w:ascii="Times New Roman CYR" w:hAnsi="Times New Roman CYR" w:cs="Times New Roman CYR"/>
          <w:color w:val="FF0000"/>
          <w:sz w:val="28"/>
          <w:szCs w:val="28"/>
        </w:rPr>
      </w:pPr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>3.</w:t>
      </w:r>
      <w:r w:rsidR="00126086">
        <w:rPr>
          <w:rFonts w:ascii="Times New Roman CYR" w:hAnsi="Times New Roman CYR" w:cs="Times New Roman CYR"/>
          <w:color w:val="FF0000"/>
          <w:sz w:val="28"/>
          <w:szCs w:val="28"/>
        </w:rPr>
        <w:t>5</w:t>
      </w:r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 xml:space="preserve">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>предоставляют запрашиваемые документы</w:t>
      </w:r>
      <w:proofErr w:type="gramEnd"/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 xml:space="preserve"> (информацию)</w:t>
      </w:r>
      <w:r w:rsidRPr="006B71CC">
        <w:rPr>
          <w:color w:val="FF0000"/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6B71CC">
        <w:rPr>
          <w:rFonts w:ascii="Times New Roman CYR" w:hAnsi="Times New Roman CYR" w:cs="Times New Roman CYR"/>
          <w:color w:val="FF0000"/>
          <w:sz w:val="28"/>
          <w:szCs w:val="28"/>
        </w:rPr>
        <w:t>.</w:t>
      </w:r>
    </w:p>
    <w:p w:rsidR="0036390B" w:rsidRPr="006B71CC" w:rsidRDefault="0036390B" w:rsidP="00126086">
      <w:pPr>
        <w:autoSpaceDE w:val="0"/>
        <w:autoSpaceDN w:val="0"/>
        <w:adjustRightInd w:val="0"/>
        <w:ind w:left="-284" w:firstLine="993"/>
        <w:jc w:val="both"/>
        <w:rPr>
          <w:color w:val="FF0000"/>
          <w:sz w:val="28"/>
          <w:szCs w:val="28"/>
        </w:rPr>
      </w:pPr>
      <w:proofErr w:type="gramStart"/>
      <w:r w:rsidRPr="006B71CC">
        <w:rPr>
          <w:color w:val="FF0000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36390B" w:rsidRPr="006B71CC" w:rsidRDefault="0036390B" w:rsidP="00126086">
      <w:pPr>
        <w:suppressAutoHyphens/>
        <w:ind w:left="-284" w:firstLine="993"/>
        <w:jc w:val="both"/>
        <w:rPr>
          <w:color w:val="FF0000"/>
          <w:sz w:val="28"/>
          <w:szCs w:val="28"/>
        </w:rPr>
      </w:pPr>
      <w:r w:rsidRPr="006B71CC">
        <w:rPr>
          <w:color w:val="FF0000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</w:t>
      </w:r>
      <w:r w:rsidR="00126086">
        <w:rPr>
          <w:sz w:val="28"/>
          <w:szCs w:val="28"/>
        </w:rPr>
        <w:t>6</w:t>
      </w:r>
      <w:r w:rsidRPr="00AC3319">
        <w:rPr>
          <w:sz w:val="28"/>
          <w:szCs w:val="28"/>
        </w:rPr>
        <w:t>. Предоставление государственной услуги через МФЦ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</w:t>
      </w:r>
      <w:r w:rsidR="00126086">
        <w:rPr>
          <w:sz w:val="28"/>
          <w:szCs w:val="28"/>
        </w:rPr>
        <w:t>6</w:t>
      </w:r>
      <w:r w:rsidRPr="00AC3319">
        <w:rPr>
          <w:sz w:val="28"/>
          <w:szCs w:val="28"/>
        </w:rPr>
        <w:t xml:space="preserve">.1.  Заявитель вправе обратиться для получения государственной услуги в МФЦ, удаленное рабочее место МФЦ. 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</w:t>
      </w:r>
      <w:r w:rsidR="00126086">
        <w:rPr>
          <w:sz w:val="28"/>
          <w:szCs w:val="28"/>
        </w:rPr>
        <w:t>6</w:t>
      </w:r>
      <w:r w:rsidRPr="00AC3319">
        <w:rPr>
          <w:sz w:val="28"/>
          <w:szCs w:val="28"/>
        </w:rPr>
        <w:t xml:space="preserve">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</w:t>
      </w:r>
      <w:r w:rsidR="00126086">
        <w:rPr>
          <w:sz w:val="28"/>
          <w:szCs w:val="28"/>
        </w:rPr>
        <w:t>6</w:t>
      </w:r>
      <w:r w:rsidRPr="00AC3319">
        <w:rPr>
          <w:sz w:val="28"/>
          <w:szCs w:val="28"/>
        </w:rPr>
        <w:t>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муниципальной услуги направляется в МФЦ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3.</w:t>
      </w:r>
      <w:r w:rsidR="00126086">
        <w:rPr>
          <w:rFonts w:ascii="Times New Roman" w:hAnsi="Times New Roman"/>
          <w:sz w:val="28"/>
          <w:szCs w:val="28"/>
        </w:rPr>
        <w:t>7</w:t>
      </w:r>
      <w:r w:rsidRPr="00AC3319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lastRenderedPageBreak/>
        <w:t>3.</w:t>
      </w:r>
      <w:r w:rsidR="00126086">
        <w:rPr>
          <w:rFonts w:ascii="Times New Roman" w:hAnsi="Times New Roman"/>
          <w:sz w:val="28"/>
          <w:szCs w:val="28"/>
        </w:rPr>
        <w:t>7</w:t>
      </w:r>
      <w:r w:rsidRPr="00AC3319">
        <w:rPr>
          <w:rFonts w:ascii="Times New Roman" w:hAnsi="Times New Roman"/>
          <w:sz w:val="28"/>
          <w:szCs w:val="28"/>
        </w:rPr>
        <w:t xml:space="preserve">.1. В случае обнаружения технической ошибки в документе, являющемся результатом </w:t>
      </w:r>
      <w:r w:rsidRPr="00AC331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AC3319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</w:t>
      </w:r>
      <w:r w:rsidR="00BA2591">
        <w:rPr>
          <w:rFonts w:ascii="Times New Roman" w:hAnsi="Times New Roman"/>
          <w:sz w:val="28"/>
          <w:szCs w:val="28"/>
        </w:rPr>
        <w:t>4</w:t>
      </w:r>
      <w:r w:rsidRPr="00AC3319">
        <w:rPr>
          <w:rFonts w:ascii="Times New Roman" w:hAnsi="Times New Roman"/>
          <w:sz w:val="28"/>
          <w:szCs w:val="28"/>
        </w:rPr>
        <w:t>);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426"/>
        <w:jc w:val="both"/>
        <w:rPr>
          <w:rFonts w:ascii="Times New Roman" w:hAnsi="Times New Roman"/>
          <w:sz w:val="28"/>
          <w:szCs w:val="28"/>
        </w:rPr>
      </w:pPr>
      <w:proofErr w:type="gramStart"/>
      <w:r w:rsidRPr="00AC3319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</w:t>
      </w:r>
      <w:r w:rsidRPr="00AC331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AC3319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или МФЦ, удаленное рабочее место МФЦ.</w:t>
      </w:r>
      <w:proofErr w:type="gramEnd"/>
    </w:p>
    <w:p w:rsidR="00AC3319" w:rsidRP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3.</w:t>
      </w:r>
      <w:r w:rsidR="00126086">
        <w:rPr>
          <w:rFonts w:ascii="Times New Roman" w:hAnsi="Times New Roman"/>
          <w:sz w:val="28"/>
          <w:szCs w:val="28"/>
        </w:rPr>
        <w:t>7</w:t>
      </w:r>
      <w:r w:rsidRPr="00AC3319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3.</w:t>
      </w:r>
      <w:r w:rsidR="00126086">
        <w:rPr>
          <w:rFonts w:ascii="Times New Roman" w:hAnsi="Times New Roman"/>
          <w:sz w:val="28"/>
          <w:szCs w:val="28"/>
        </w:rPr>
        <w:t>7</w:t>
      </w:r>
      <w:r w:rsidRPr="00AC3319">
        <w:rPr>
          <w:rFonts w:ascii="Times New Roman" w:hAnsi="Times New Roman"/>
          <w:sz w:val="28"/>
          <w:szCs w:val="28"/>
        </w:rPr>
        <w:t>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3.7.-3.3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AC3319" w:rsidRP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C3319" w:rsidRDefault="00AC3319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  <w:r w:rsidRPr="00AC3319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1370EC" w:rsidRDefault="001370EC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</w:p>
    <w:p w:rsidR="00126086" w:rsidRDefault="00126086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</w:p>
    <w:p w:rsidR="00126086" w:rsidRPr="00AC3319" w:rsidRDefault="00126086" w:rsidP="001370EC">
      <w:pPr>
        <w:pStyle w:val="ConsPlusNonformat"/>
        <w:spacing w:line="276" w:lineRule="auto"/>
        <w:ind w:left="-284" w:right="141" w:firstLine="709"/>
        <w:jc w:val="both"/>
        <w:rPr>
          <w:rFonts w:ascii="Times New Roman" w:hAnsi="Times New Roman"/>
          <w:sz w:val="28"/>
          <w:szCs w:val="28"/>
        </w:rPr>
      </w:pPr>
    </w:p>
    <w:p w:rsidR="00AC3319" w:rsidRPr="00AC3319" w:rsidRDefault="00AC3319" w:rsidP="001370EC">
      <w:pPr>
        <w:autoSpaceDE w:val="0"/>
        <w:autoSpaceDN w:val="0"/>
        <w:adjustRightInd w:val="0"/>
        <w:ind w:left="-284"/>
        <w:jc w:val="center"/>
        <w:outlineLvl w:val="2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lastRenderedPageBreak/>
        <w:t xml:space="preserve">4. Порядок и формы </w:t>
      </w:r>
      <w:proofErr w:type="gramStart"/>
      <w:r w:rsidRPr="00AC3319">
        <w:rPr>
          <w:b/>
          <w:sz w:val="28"/>
          <w:szCs w:val="28"/>
        </w:rPr>
        <w:t>контроля за</w:t>
      </w:r>
      <w:proofErr w:type="gramEnd"/>
      <w:r w:rsidRPr="00AC3319">
        <w:rPr>
          <w:b/>
          <w:sz w:val="28"/>
          <w:szCs w:val="28"/>
        </w:rPr>
        <w:t xml:space="preserve"> предоставлением государственной услуги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4.1. </w:t>
      </w:r>
      <w:proofErr w:type="gramStart"/>
      <w:r w:rsidRPr="00AC3319">
        <w:rPr>
          <w:sz w:val="28"/>
          <w:szCs w:val="28"/>
        </w:rPr>
        <w:t>Контроль за</w:t>
      </w:r>
      <w:proofErr w:type="gramEnd"/>
      <w:r w:rsidRPr="00AC3319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Формами </w:t>
      </w:r>
      <w:proofErr w:type="gramStart"/>
      <w:r w:rsidRPr="00AC3319">
        <w:rPr>
          <w:sz w:val="28"/>
          <w:szCs w:val="28"/>
        </w:rPr>
        <w:t>контроля за</w:t>
      </w:r>
      <w:proofErr w:type="gramEnd"/>
      <w:r w:rsidRPr="00AC3319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AC3319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AC3319">
        <w:rPr>
          <w:sz w:val="28"/>
          <w:szCs w:val="28"/>
        </w:rPr>
        <w:t>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426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4.2. Текущий </w:t>
      </w:r>
      <w:proofErr w:type="gramStart"/>
      <w:r w:rsidRPr="00AC3319">
        <w:rPr>
          <w:sz w:val="28"/>
          <w:szCs w:val="28"/>
        </w:rPr>
        <w:t>контроль за</w:t>
      </w:r>
      <w:proofErr w:type="gramEnd"/>
      <w:r w:rsidRPr="00AC3319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AC3319">
        <w:rPr>
          <w:i/>
          <w:sz w:val="28"/>
          <w:szCs w:val="28"/>
          <w:u w:val="single"/>
        </w:rPr>
        <w:t>___________</w:t>
      </w:r>
      <w:r w:rsidRPr="00AC3319">
        <w:rPr>
          <w:sz w:val="28"/>
          <w:szCs w:val="28"/>
        </w:rPr>
        <w:t>Исполкома  ________ муниципального района Республики Татарстан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567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4.5. </w:t>
      </w:r>
      <w:proofErr w:type="gramStart"/>
      <w:r w:rsidRPr="00AC3319">
        <w:rPr>
          <w:sz w:val="28"/>
          <w:szCs w:val="28"/>
        </w:rPr>
        <w:t>Контроль за</w:t>
      </w:r>
      <w:proofErr w:type="gramEnd"/>
      <w:r w:rsidRPr="00AC3319"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AC3319" w:rsidRDefault="00AC3319" w:rsidP="001370EC">
      <w:pPr>
        <w:autoSpaceDE w:val="0"/>
        <w:autoSpaceDN w:val="0"/>
        <w:adjustRightInd w:val="0"/>
        <w:ind w:left="-284"/>
        <w:jc w:val="both"/>
        <w:outlineLvl w:val="1"/>
        <w:rPr>
          <w:sz w:val="28"/>
          <w:szCs w:val="28"/>
        </w:rPr>
      </w:pPr>
    </w:p>
    <w:p w:rsidR="00AC3319" w:rsidRPr="00AC3319" w:rsidRDefault="00AC3319" w:rsidP="001370EC">
      <w:pPr>
        <w:autoSpaceDE w:val="0"/>
        <w:autoSpaceDN w:val="0"/>
        <w:adjustRightInd w:val="0"/>
        <w:spacing w:before="108" w:after="108"/>
        <w:ind w:left="-284"/>
        <w:jc w:val="center"/>
        <w:rPr>
          <w:b/>
          <w:bCs/>
          <w:sz w:val="28"/>
          <w:szCs w:val="28"/>
        </w:rPr>
      </w:pPr>
      <w:r w:rsidRPr="00AC3319">
        <w:rPr>
          <w:b/>
          <w:bCs/>
          <w:sz w:val="28"/>
          <w:szCs w:val="28"/>
        </w:rPr>
        <w:lastRenderedPageBreak/>
        <w:t xml:space="preserve">5. Досудебный (внесудебный) порядок обжалования решений и действий (бездействия) органов, предоставляющих </w:t>
      </w:r>
      <w:r w:rsidRPr="00AC3319">
        <w:rPr>
          <w:b/>
          <w:sz w:val="28"/>
          <w:szCs w:val="28"/>
        </w:rPr>
        <w:t>государственную</w:t>
      </w:r>
      <w:r w:rsidRPr="00AC3319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AC3319" w:rsidRPr="00AC3319" w:rsidRDefault="00AC3319" w:rsidP="001370EC">
      <w:pPr>
        <w:autoSpaceDE w:val="0"/>
        <w:autoSpaceDN w:val="0"/>
        <w:adjustRightInd w:val="0"/>
        <w:spacing w:before="108" w:after="108"/>
        <w:ind w:left="-284"/>
        <w:jc w:val="center"/>
        <w:rPr>
          <w:b/>
          <w:bCs/>
          <w:sz w:val="28"/>
          <w:szCs w:val="28"/>
        </w:rPr>
      </w:pP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2) нарушение срока предоставления государственной услуги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6) затребование от заявителя при </w:t>
      </w:r>
      <w:proofErr w:type="gramStart"/>
      <w:r w:rsidRPr="00AC3319">
        <w:rPr>
          <w:sz w:val="28"/>
          <w:szCs w:val="28"/>
        </w:rPr>
        <w:t>предоставлении</w:t>
      </w:r>
      <w:proofErr w:type="gramEnd"/>
      <w:r w:rsidRPr="00AC3319">
        <w:rPr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AC3319" w:rsidRPr="00AC3319" w:rsidRDefault="00AC3319" w:rsidP="001370EC">
      <w:pPr>
        <w:suppressAutoHyphens/>
        <w:ind w:left="-284" w:firstLine="720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AC3319" w:rsidRPr="00010A03" w:rsidRDefault="00AC3319" w:rsidP="001370EC">
      <w:pPr>
        <w:autoSpaceDE w:val="0"/>
        <w:autoSpaceDN w:val="0"/>
        <w:adjustRightInd w:val="0"/>
        <w:ind w:left="-284" w:firstLine="720"/>
        <w:jc w:val="both"/>
        <w:rPr>
          <w:color w:val="FF0000"/>
          <w:sz w:val="28"/>
          <w:szCs w:val="28"/>
        </w:rPr>
      </w:pPr>
      <w:r w:rsidRPr="00AC3319">
        <w:rPr>
          <w:sz w:val="28"/>
          <w:szCs w:val="28"/>
        </w:rPr>
        <w:t>5.2. Жалоба подается в письменной форме на бумажном носителе</w:t>
      </w:r>
      <w:r w:rsidR="00C36D3F">
        <w:rPr>
          <w:color w:val="FF0000"/>
          <w:sz w:val="28"/>
          <w:szCs w:val="28"/>
        </w:rPr>
        <w:t>,</w:t>
      </w:r>
      <w:r w:rsidRPr="00AC3319">
        <w:rPr>
          <w:sz w:val="28"/>
          <w:szCs w:val="28"/>
        </w:rPr>
        <w:t xml:space="preserve"> </w:t>
      </w:r>
      <w:r w:rsidRPr="00010A03">
        <w:rPr>
          <w:color w:val="FF0000"/>
          <w:sz w:val="28"/>
          <w:szCs w:val="28"/>
        </w:rPr>
        <w:t>в электронной форме</w:t>
      </w:r>
      <w:r w:rsidR="00010A03">
        <w:rPr>
          <w:color w:val="FF0000"/>
          <w:sz w:val="28"/>
          <w:szCs w:val="28"/>
        </w:rPr>
        <w:t xml:space="preserve"> в Исполком. Жалобы на решения, принятые руководителем Исполкома, </w:t>
      </w:r>
      <w:r w:rsidR="003D7884">
        <w:rPr>
          <w:color w:val="FF0000"/>
          <w:sz w:val="28"/>
          <w:szCs w:val="28"/>
        </w:rPr>
        <w:t>подаются в Совет муниципального района</w:t>
      </w:r>
      <w:r w:rsidRPr="00010A03">
        <w:rPr>
          <w:color w:val="FF0000"/>
          <w:sz w:val="28"/>
          <w:szCs w:val="28"/>
        </w:rPr>
        <w:t>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AC3319">
        <w:rPr>
          <w:sz w:val="28"/>
          <w:szCs w:val="28"/>
          <w:lang w:val="en-US"/>
        </w:rPr>
        <w:t>tatarstan</w:t>
      </w:r>
      <w:proofErr w:type="spellEnd"/>
      <w:r w:rsidRPr="00AC3319">
        <w:rPr>
          <w:sz w:val="28"/>
          <w:szCs w:val="28"/>
        </w:rPr>
        <w:t>.</w:t>
      </w:r>
      <w:proofErr w:type="spellStart"/>
      <w:r w:rsidRPr="00AC3319">
        <w:rPr>
          <w:sz w:val="28"/>
          <w:szCs w:val="28"/>
        </w:rPr>
        <w:t>ru</w:t>
      </w:r>
      <w:proofErr w:type="spellEnd"/>
      <w:r w:rsidRPr="00AC3319">
        <w:rPr>
          <w:sz w:val="28"/>
          <w:szCs w:val="28"/>
        </w:rPr>
        <w:t>), Портала государственных и муниципальных услуг Республики Татарстан (</w:t>
      </w:r>
      <w:hyperlink r:id="rId10" w:history="1">
        <w:r w:rsidRPr="00AC3319">
          <w:rPr>
            <w:rStyle w:val="a3"/>
            <w:rFonts w:ascii="Times New Roman" w:hAnsi="Times New Roman"/>
            <w:color w:val="auto"/>
            <w:sz w:val="28"/>
            <w:szCs w:val="28"/>
          </w:rPr>
          <w:t>http://uslugi.tatar.ru/</w:t>
        </w:r>
      </w:hyperlink>
      <w:r w:rsidRPr="00AC3319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</w:t>
      </w:r>
      <w:r w:rsidRPr="00AC3319">
        <w:rPr>
          <w:sz w:val="28"/>
          <w:szCs w:val="28"/>
        </w:rPr>
        <w:lastRenderedPageBreak/>
        <w:t xml:space="preserve">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.4. Жалоба должна содержать следующую информацию: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proofErr w:type="gramStart"/>
      <w:r w:rsidRPr="00AC3319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 а также в иных формах;</w:t>
      </w:r>
      <w:proofErr w:type="gramEnd"/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2) отказывает в удовлетворении жалобы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C3319" w:rsidRPr="00AC3319" w:rsidRDefault="00AC3319" w:rsidP="001370EC">
      <w:pPr>
        <w:autoSpaceDE w:val="0"/>
        <w:autoSpaceDN w:val="0"/>
        <w:adjustRightInd w:val="0"/>
        <w:ind w:left="-284" w:firstLine="720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AC3319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AC3319">
        <w:rPr>
          <w:sz w:val="28"/>
          <w:szCs w:val="28"/>
        </w:rPr>
        <w:t xml:space="preserve"> или </w:t>
      </w:r>
      <w:r w:rsidRPr="00AC3319">
        <w:rPr>
          <w:sz w:val="28"/>
          <w:szCs w:val="28"/>
        </w:rPr>
        <w:lastRenderedPageBreak/>
        <w:t>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3319" w:rsidRPr="00AC3319" w:rsidRDefault="00AC3319" w:rsidP="00AC331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AC3319">
        <w:rPr>
          <w:sz w:val="28"/>
          <w:szCs w:val="28"/>
        </w:rPr>
        <w:t>___________________________________</w:t>
      </w:r>
    </w:p>
    <w:p w:rsidR="00AC3319" w:rsidRPr="00AC3319" w:rsidRDefault="00AC3319" w:rsidP="00AC3319">
      <w:pPr>
        <w:autoSpaceDE w:val="0"/>
        <w:autoSpaceDN w:val="0"/>
        <w:adjustRightInd w:val="0"/>
        <w:ind w:left="-567" w:firstLine="567"/>
        <w:jc w:val="both"/>
        <w:outlineLvl w:val="1"/>
        <w:rPr>
          <w:sz w:val="28"/>
          <w:szCs w:val="28"/>
        </w:rPr>
      </w:pPr>
      <w:r w:rsidRPr="00AC3319">
        <w:rPr>
          <w:sz w:val="28"/>
          <w:szCs w:val="28"/>
        </w:rPr>
        <w:br w:type="page"/>
      </w:r>
    </w:p>
    <w:p w:rsidR="00EF3FCE" w:rsidRPr="00DC294A" w:rsidRDefault="00DC294A" w:rsidP="00DC294A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lastRenderedPageBreak/>
        <w:t xml:space="preserve">Приложение 1  </w:t>
      </w:r>
    </w:p>
    <w:p w:rsidR="00DC294A" w:rsidRDefault="00DC294A" w:rsidP="00DC294A">
      <w:pPr>
        <w:jc w:val="right"/>
        <w:rPr>
          <w:b/>
          <w:bCs/>
          <w:sz w:val="28"/>
          <w:szCs w:val="28"/>
        </w:rPr>
      </w:pPr>
    </w:p>
    <w:p w:rsidR="00A82F15" w:rsidRPr="00A43ECC" w:rsidRDefault="00A82F15" w:rsidP="00A82F15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A82F15" w:rsidRPr="00A43ECC" w:rsidRDefault="00A82F15" w:rsidP="00A82F15">
      <w:pPr>
        <w:jc w:val="center"/>
        <w:rPr>
          <w:b/>
          <w:bCs/>
          <w:sz w:val="28"/>
          <w:szCs w:val="28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  <w:bCs/>
              </w:rPr>
              <w:t>Информация о заявителе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Адрес по месту регистрации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1614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>
              <w:t>Доверенность (копия прилагается)</w:t>
            </w:r>
          </w:p>
          <w:p w:rsidR="00A82F15" w:rsidRDefault="00A82F15" w:rsidP="00DC294A">
            <w:pPr>
              <w:rPr>
                <w:i/>
              </w:rPr>
            </w:pPr>
            <w:r>
              <w:rPr>
                <w:i/>
                <w:color w:val="FF0000"/>
              </w:rPr>
              <w:t xml:space="preserve">Укажите </w:t>
            </w:r>
            <w:r w:rsidRPr="00A75773">
              <w:rPr>
                <w:i/>
              </w:rPr>
              <w:t xml:space="preserve">на кого </w:t>
            </w:r>
            <w:proofErr w:type="gramStart"/>
            <w:r w:rsidRPr="00A75773">
              <w:rPr>
                <w:i/>
              </w:rPr>
              <w:t>выдан</w:t>
            </w:r>
            <w:r w:rsidRPr="0069127F">
              <w:rPr>
                <w:i/>
                <w:color w:val="FF0000"/>
              </w:rPr>
              <w:t>а</w:t>
            </w:r>
            <w:proofErr w:type="gramEnd"/>
            <w:r>
              <w:rPr>
                <w:i/>
                <w:color w:val="FF0000"/>
              </w:rPr>
              <w:t>;</w:t>
            </w:r>
          </w:p>
          <w:p w:rsidR="00A82F15" w:rsidRPr="00A75773" w:rsidRDefault="00A82F15" w:rsidP="00DC294A">
            <w:pPr>
              <w:rPr>
                <w:i/>
              </w:rPr>
            </w:pPr>
            <w:r>
              <w:rPr>
                <w:i/>
              </w:rPr>
              <w:t>дата выдачи</w:t>
            </w:r>
            <w:r w:rsidRPr="0069127F">
              <w:rPr>
                <w:i/>
                <w:color w:val="FF0000"/>
              </w:rPr>
              <w:t>;</w:t>
            </w:r>
          </w:p>
          <w:p w:rsidR="00A82F15" w:rsidRPr="00A43ECC" w:rsidRDefault="00A82F15" w:rsidP="00DC294A">
            <w:r w:rsidRPr="00A75773">
              <w:rPr>
                <w:i/>
              </w:rPr>
              <w:t xml:space="preserve">номер </w:t>
            </w:r>
            <w:r>
              <w:rPr>
                <w:i/>
              </w:rPr>
              <w:t>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 w:rsidRPr="00A43ECC">
              <w:t>Способ получения результата</w:t>
            </w:r>
          </w:p>
          <w:p w:rsidR="00A82F15" w:rsidRDefault="00A82F15" w:rsidP="00DC294A">
            <w:r>
              <w:t>(нужное подчеркнуть)</w:t>
            </w:r>
          </w:p>
          <w:p w:rsidR="00A82F15" w:rsidRPr="00A43ECC" w:rsidRDefault="00A82F15" w:rsidP="00DC294A"/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лично в архиве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>
              <w:rPr>
                <w:i/>
              </w:rPr>
              <w:t>- через законного представи</w:t>
            </w:r>
            <w:r w:rsidRPr="00A43ECC">
              <w:rPr>
                <w:i/>
              </w:rPr>
              <w:t>теля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почтой России;</w:t>
            </w:r>
          </w:p>
          <w:p w:rsidR="00A82F15" w:rsidRPr="00A43ECC" w:rsidRDefault="00A82F15" w:rsidP="00DC294A">
            <w:r w:rsidRPr="00A43ECC">
              <w:rPr>
                <w:i/>
              </w:rPr>
              <w:t>- через МФЦ</w:t>
            </w:r>
            <w:r w:rsidRPr="00A43ECC">
              <w:rPr>
                <w:bCs/>
                <w:i/>
                <w:lang w:val="tt-RU"/>
              </w:rPr>
              <w:t>”</w:t>
            </w: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Контактная информация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A43ECC">
              <w:rPr>
                <w:b w:val="0"/>
                <w:sz w:val="24"/>
                <w:szCs w:val="24"/>
              </w:rPr>
              <w:t>E-mail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 xml:space="preserve">Адрес по месту </w:t>
            </w:r>
            <w:r>
              <w:rPr>
                <w:b/>
              </w:rPr>
              <w:t>проживания (заполняется, если не совпадает с местом регистрации заявителя или доверенного лиц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lastRenderedPageBreak/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A82F15" w:rsidRPr="00A43ECC" w:rsidRDefault="00A82F15" w:rsidP="00A82F15">
      <w:r w:rsidRPr="00A43ECC">
        <w:t>Обязательные для заполнения поля анкеты выделены знаком*</w:t>
      </w:r>
    </w:p>
    <w:p w:rsidR="00A82F15" w:rsidRPr="00A43ECC" w:rsidRDefault="00A82F15" w:rsidP="00A82F15">
      <w:pPr>
        <w:jc w:val="center"/>
        <w:rPr>
          <w:b/>
        </w:rPr>
      </w:pPr>
    </w:p>
    <w:p w:rsidR="00A82F15" w:rsidRPr="00A43ECC" w:rsidRDefault="00A82F15" w:rsidP="00A82F15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 w:rsidRPr="00A43ECC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 w:rsidRPr="00A43ECC">
              <w:t>Хронологические рамки запроса*</w:t>
            </w:r>
          </w:p>
          <w:p w:rsidR="00A82F15" w:rsidRPr="0069127F" w:rsidRDefault="00A82F15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pPr>
              <w:rPr>
                <w:i/>
                <w:u w:val="single"/>
              </w:rPr>
            </w:pPr>
            <w:r w:rsidRPr="00A43ECC">
              <w:t>Наименование учреждения*</w:t>
            </w:r>
          </w:p>
          <w:p w:rsidR="00A82F15" w:rsidRPr="00A43ECC" w:rsidRDefault="00A82F15" w:rsidP="00DC294A">
            <w:r w:rsidRPr="00A43ECC">
              <w:rPr>
                <w:i/>
              </w:rPr>
              <w:t>Укажите точное название учреждения/</w:t>
            </w:r>
            <w:r>
              <w:rPr>
                <w:i/>
              </w:rPr>
              <w:t>предприятия, в котором Вы работал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Местонахождение учрежд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/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 xml:space="preserve"> 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 w:rsidRPr="00A43ECC">
              <w:t>Наименование структурного подразделения*</w:t>
            </w:r>
          </w:p>
          <w:p w:rsidR="00A82F15" w:rsidRPr="00A43ECC" w:rsidRDefault="00A82F15" w:rsidP="00DC294A">
            <w:r w:rsidRPr="00A43ECC">
              <w:rPr>
                <w:i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43ECC">
              <w:rPr>
                <w:i/>
              </w:rPr>
              <w:t>)з</w:t>
            </w:r>
            <w:proofErr w:type="gramEnd"/>
            <w:r w:rsidRPr="00A43ECC">
              <w:rPr>
                <w:i/>
              </w:rPr>
              <w:t>а запрашиваемый период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Должность/профессия</w:t>
            </w:r>
            <w:proofErr w:type="gramStart"/>
            <w:r w:rsidRPr="00A43ECC">
              <w:t xml:space="preserve"> 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все должности/профессии</w:t>
            </w:r>
            <w:r w:rsidRPr="00A43ECC">
              <w:rPr>
                <w:i/>
              </w:rPr>
              <w:t xml:space="preserve"> за запрашиваемый период. Если </w:t>
            </w:r>
            <w:r w:rsidRPr="00A43ECC">
              <w:rPr>
                <w:i/>
                <w:iCs/>
              </w:rPr>
              <w:t xml:space="preserve">Вы </w:t>
            </w:r>
            <w:r w:rsidRPr="00A43ECC">
              <w:rPr>
                <w:i/>
                <w:iCs/>
              </w:rPr>
              <w:lastRenderedPageBreak/>
              <w:t>не располагаете точными сведениями, укажите примерно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lastRenderedPageBreak/>
              <w:t xml:space="preserve"> Дата и номер приказа/протокола о приеме на работу*</w:t>
            </w:r>
          </w:p>
          <w:p w:rsidR="00A82F15" w:rsidRPr="00A43ECC" w:rsidRDefault="00A82F15" w:rsidP="00DC294A">
            <w:r w:rsidRPr="00A43ECC">
              <w:rPr>
                <w:i/>
                <w:iCs/>
              </w:rPr>
              <w:t xml:space="preserve">Если Вы не располагаете </w:t>
            </w:r>
            <w:proofErr w:type="spellStart"/>
            <w:r w:rsidRPr="0069127F">
              <w:rPr>
                <w:i/>
                <w:iCs/>
                <w:color w:val="FF0000"/>
              </w:rPr>
              <w:t>точнымисведе-ниями</w:t>
            </w:r>
            <w:proofErr w:type="spellEnd"/>
            <w:r w:rsidRPr="00A43ECC">
              <w:rPr>
                <w:i/>
                <w:iCs/>
              </w:rPr>
              <w:t>, укажите примерный год приема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roofErr w:type="gramStart"/>
            <w:r w:rsidRPr="00A43ECC">
              <w:t>Дата и номер приказа/протокола) об увольнении*</w:t>
            </w:r>
            <w:proofErr w:type="gramEnd"/>
          </w:p>
          <w:p w:rsidR="00A82F15" w:rsidRPr="00A43ECC" w:rsidRDefault="00A82F15" w:rsidP="00DC294A">
            <w:r w:rsidRPr="00A43ECC">
              <w:rPr>
                <w:i/>
                <w:iCs/>
              </w:rPr>
              <w:t>Если В</w:t>
            </w:r>
            <w:r>
              <w:rPr>
                <w:i/>
                <w:iCs/>
              </w:rPr>
              <w:t>ы не располагаете точными сведе</w:t>
            </w:r>
            <w:r w:rsidRPr="00A43ECC">
              <w:rPr>
                <w:i/>
                <w:iCs/>
              </w:rPr>
              <w:t>ниями, укажите примерный год увольн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 w:rsidRPr="00A43ECC">
              <w:t>Фамилия *</w:t>
            </w:r>
            <w:r w:rsidRPr="00A43ECC">
              <w:rPr>
                <w:i/>
              </w:rPr>
              <w:t>(в случае смены фамилии)</w:t>
            </w:r>
          </w:p>
          <w:p w:rsidR="00A82F15" w:rsidRPr="00A43ECC" w:rsidRDefault="00A82F15" w:rsidP="00DC294A">
            <w:r>
              <w:rPr>
                <w:i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ы смены фамил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 w:rsidRPr="00A43ECC">
              <w:t>Даты рождения детей</w:t>
            </w:r>
          </w:p>
          <w:p w:rsidR="00A82F15" w:rsidRPr="00A43ECC" w:rsidRDefault="00A82F15" w:rsidP="00DC294A">
            <w:r>
              <w:rPr>
                <w:i/>
                <w:iCs/>
              </w:rPr>
              <w:t>Укажите</w:t>
            </w:r>
            <w:r w:rsidRPr="00A43ECC">
              <w:rPr>
                <w:i/>
                <w:iCs/>
              </w:rPr>
              <w:t xml:space="preserve">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69127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69127F" w:rsidRDefault="00A82F15" w:rsidP="00DC294A">
            <w:pPr>
              <w:rPr>
                <w:color w:val="FF0000"/>
              </w:rPr>
            </w:pPr>
            <w:r w:rsidRPr="0069127F">
              <w:rPr>
                <w:color w:val="FF0000"/>
              </w:rPr>
              <w:t>Копия трудовой книжки (</w:t>
            </w:r>
            <w:proofErr w:type="gramStart"/>
            <w:r w:rsidRPr="0069127F">
              <w:rPr>
                <w:color w:val="FF0000"/>
              </w:rPr>
              <w:t>нужное</w:t>
            </w:r>
            <w:proofErr w:type="gramEnd"/>
            <w:r w:rsidRPr="0069127F">
              <w:rPr>
                <w:color w:val="FF0000"/>
              </w:rPr>
              <w:t xml:space="preserve"> подчеркнуть)</w:t>
            </w:r>
          </w:p>
          <w:p w:rsidR="00A82F15" w:rsidRPr="0069127F" w:rsidRDefault="00A82F15" w:rsidP="00DC294A">
            <w:pPr>
              <w:rPr>
                <w:color w:val="FF0000"/>
              </w:rPr>
            </w:pP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69127F" w:rsidRDefault="00A82F15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>прилагается</w:t>
            </w:r>
          </w:p>
          <w:p w:rsidR="00A82F15" w:rsidRPr="0069127F" w:rsidRDefault="00A82F15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>отсутствует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69127F" w:rsidRDefault="00A82F15" w:rsidP="00DC294A">
            <w:pPr>
              <w:jc w:val="center"/>
              <w:rPr>
                <w:i/>
              </w:rPr>
            </w:pPr>
            <w:r w:rsidRPr="0069127F">
              <w:rPr>
                <w:i/>
              </w:rPr>
              <w:t>Подпись заявителя</w:t>
            </w:r>
          </w:p>
        </w:tc>
      </w:tr>
    </w:tbl>
    <w:p w:rsidR="00A82F15" w:rsidRDefault="00A82F15" w:rsidP="00A82F15">
      <w:pPr>
        <w:rPr>
          <w:b/>
        </w:rPr>
      </w:pPr>
      <w:r>
        <w:rPr>
          <w:b/>
        </w:rPr>
        <w:t>^</w:t>
      </w:r>
    </w:p>
    <w:p w:rsidR="00A82F15" w:rsidRDefault="00A82F15" w:rsidP="00A82F15">
      <w:pPr>
        <w:rPr>
          <w:b/>
        </w:rPr>
      </w:pPr>
    </w:p>
    <w:p w:rsidR="00A82F15" w:rsidRDefault="00A82F15" w:rsidP="00A82F15">
      <w:pPr>
        <w:rPr>
          <w:b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>
        <w:rPr>
          <w:bCs/>
          <w:sz w:val="28"/>
          <w:szCs w:val="28"/>
        </w:rPr>
        <w:t>2</w:t>
      </w:r>
      <w:r w:rsidRPr="00DC294A">
        <w:rPr>
          <w:bCs/>
          <w:sz w:val="28"/>
          <w:szCs w:val="28"/>
        </w:rPr>
        <w:t xml:space="preserve"> </w:t>
      </w:r>
    </w:p>
    <w:p w:rsidR="00A54B56" w:rsidRDefault="00A54B56" w:rsidP="00A54B56">
      <w:pPr>
        <w:jc w:val="right"/>
        <w:rPr>
          <w:b/>
          <w:bCs/>
          <w:sz w:val="28"/>
          <w:szCs w:val="28"/>
        </w:rPr>
      </w:pPr>
    </w:p>
    <w:p w:rsidR="00A82F15" w:rsidRPr="00A43ECC" w:rsidRDefault="00A82F15" w:rsidP="00A82F15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A82F15" w:rsidRPr="00A43ECC" w:rsidRDefault="00A82F15" w:rsidP="00A82F15">
      <w:pPr>
        <w:jc w:val="center"/>
        <w:rPr>
          <w:b/>
          <w:bCs/>
          <w:sz w:val="28"/>
          <w:szCs w:val="28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  <w:bCs/>
              </w:rPr>
              <w:t>Информация о заявителе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lastRenderedPageBreak/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Адрес по месту регистрации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>
              <w:t>Доверенность (копия прилагается)</w:t>
            </w:r>
          </w:p>
          <w:p w:rsidR="00A82F15" w:rsidRDefault="00A82F15" w:rsidP="00DC294A">
            <w:pPr>
              <w:rPr>
                <w:i/>
              </w:rPr>
            </w:pPr>
            <w:r>
              <w:rPr>
                <w:i/>
                <w:color w:val="FF0000"/>
              </w:rPr>
              <w:t xml:space="preserve">Укажите </w:t>
            </w:r>
            <w:r w:rsidRPr="00A75773">
              <w:rPr>
                <w:i/>
              </w:rPr>
              <w:t xml:space="preserve">на кого </w:t>
            </w:r>
            <w:proofErr w:type="gramStart"/>
            <w:r w:rsidRPr="00A75773">
              <w:rPr>
                <w:i/>
              </w:rPr>
              <w:t>выдан</w:t>
            </w:r>
            <w:r w:rsidRPr="0069127F">
              <w:rPr>
                <w:i/>
                <w:color w:val="FF0000"/>
              </w:rPr>
              <w:t>а</w:t>
            </w:r>
            <w:proofErr w:type="gramEnd"/>
            <w:r>
              <w:rPr>
                <w:i/>
                <w:color w:val="FF0000"/>
              </w:rPr>
              <w:t>;</w:t>
            </w:r>
          </w:p>
          <w:p w:rsidR="00A82F15" w:rsidRPr="00A75773" w:rsidRDefault="00A82F15" w:rsidP="00DC294A">
            <w:pPr>
              <w:rPr>
                <w:i/>
              </w:rPr>
            </w:pPr>
            <w:r>
              <w:rPr>
                <w:i/>
              </w:rPr>
              <w:t>дата выдачи</w:t>
            </w:r>
            <w:r w:rsidRPr="0069127F">
              <w:rPr>
                <w:i/>
                <w:color w:val="FF0000"/>
              </w:rPr>
              <w:t>;</w:t>
            </w:r>
          </w:p>
          <w:p w:rsidR="00A82F15" w:rsidRPr="00A43ECC" w:rsidRDefault="00A82F15" w:rsidP="00DC294A">
            <w:r w:rsidRPr="00A75773">
              <w:rPr>
                <w:i/>
              </w:rPr>
              <w:t xml:space="preserve">номер </w:t>
            </w:r>
            <w:r>
              <w:rPr>
                <w:i/>
              </w:rPr>
              <w:t>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 w:rsidRPr="00A43ECC">
              <w:t>Способ получения результата</w:t>
            </w:r>
          </w:p>
          <w:p w:rsidR="00A82F15" w:rsidRDefault="00A82F15" w:rsidP="00DC294A">
            <w:r>
              <w:t>(нужное подчеркнуть)</w:t>
            </w:r>
          </w:p>
          <w:p w:rsidR="00A82F15" w:rsidRPr="00A43ECC" w:rsidRDefault="00A82F15" w:rsidP="00DC294A"/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лично в архиве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>
              <w:rPr>
                <w:i/>
              </w:rPr>
              <w:t>- через законного представи</w:t>
            </w:r>
            <w:r w:rsidRPr="00A43ECC">
              <w:rPr>
                <w:i/>
              </w:rPr>
              <w:t>теля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почтой России;</w:t>
            </w:r>
          </w:p>
          <w:p w:rsidR="00A82F15" w:rsidRPr="00A43ECC" w:rsidRDefault="00A82F15" w:rsidP="00DC294A">
            <w:r w:rsidRPr="00A43ECC">
              <w:rPr>
                <w:i/>
              </w:rPr>
              <w:t>- через МФЦ</w:t>
            </w:r>
            <w:r w:rsidRPr="00A43ECC">
              <w:rPr>
                <w:bCs/>
                <w:i/>
                <w:lang w:val="tt-RU"/>
              </w:rPr>
              <w:t>”</w:t>
            </w: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Контактная информация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A43ECC">
              <w:rPr>
                <w:b w:val="0"/>
                <w:sz w:val="24"/>
                <w:szCs w:val="24"/>
              </w:rPr>
              <w:t>E-mail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 xml:space="preserve">Адрес по месту </w:t>
            </w:r>
            <w:r>
              <w:rPr>
                <w:b/>
              </w:rPr>
              <w:t>проживания (заполняется, если не совпадает с местом регистрации заявителя или доверенного лиц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A82F15" w:rsidRPr="00A43ECC" w:rsidRDefault="00A82F15" w:rsidP="00A82F15">
      <w:r w:rsidRPr="00A43ECC">
        <w:t>Обязательные для заполнения поля анкеты выделены знаком*</w:t>
      </w:r>
    </w:p>
    <w:p w:rsidR="00A82F15" w:rsidRPr="00A43ECC" w:rsidRDefault="00A82F15" w:rsidP="00A82F15">
      <w:pPr>
        <w:jc w:val="center"/>
        <w:rPr>
          <w:b/>
        </w:rPr>
      </w:pPr>
    </w:p>
    <w:p w:rsidR="00A82F15" w:rsidRPr="00A43ECC" w:rsidRDefault="00A82F15" w:rsidP="00A82F15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 xml:space="preserve">Для исполнения архивной справки о </w:t>
            </w:r>
            <w:r>
              <w:rPr>
                <w:i/>
              </w:rPr>
              <w:t>заработной плате</w:t>
            </w:r>
            <w:r w:rsidRPr="00A43ECC">
              <w:rPr>
                <w:i/>
              </w:rPr>
              <w:t xml:space="preserve"> укажите сведения, необходимые для проведения поисковой работы</w:t>
            </w: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lastRenderedPageBreak/>
              <w:t>Данные документа, удостоверяющего личность (паспорта)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 w:rsidRPr="00A43ECC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Хронологические рамки запроса</w:t>
            </w:r>
            <w:proofErr w:type="gramStart"/>
            <w:r w:rsidRPr="00A43ECC">
              <w:t>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крайние годы любых 60 месяцев работы подряд в соответствии с п.4 ст. 30 Федерального закона от 17.12.2001 « 173-ФЗ «О трудовых пенсиях в Российской Федерации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Наименование учреждения</w:t>
            </w:r>
            <w:proofErr w:type="gramStart"/>
            <w:r w:rsidRPr="00A43ECC">
              <w:t>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>кажите точное название учреждения/</w:t>
            </w:r>
            <w:r>
              <w:rPr>
                <w:i/>
              </w:rPr>
              <w:t>пред-приятия, в котором Вы рабо</w:t>
            </w:r>
            <w:r w:rsidRPr="00A43ECC">
              <w:rPr>
                <w:i/>
              </w:rPr>
              <w:t>тал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Местонахождение учрежд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/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 xml:space="preserve"> 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 w:rsidRPr="00A43ECC">
              <w:t>Наименование структурного подразделения*</w:t>
            </w:r>
          </w:p>
          <w:p w:rsidR="00A82F15" w:rsidRPr="00A43ECC" w:rsidRDefault="00A82F15" w:rsidP="00DC294A">
            <w:r w:rsidRPr="00A43ECC">
              <w:rPr>
                <w:i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43ECC">
              <w:rPr>
                <w:i/>
              </w:rPr>
              <w:t>)з</w:t>
            </w:r>
            <w:proofErr w:type="gramEnd"/>
            <w:r w:rsidRPr="00A43ECC">
              <w:rPr>
                <w:i/>
              </w:rPr>
              <w:t>а запрашиваемый период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>Должность/профессия</w:t>
            </w:r>
            <w:proofErr w:type="gramStart"/>
            <w:r w:rsidRPr="00A43ECC">
              <w:t xml:space="preserve"> 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все должности/профессии</w:t>
            </w:r>
            <w:r w:rsidRPr="00A43ECC">
              <w:rPr>
                <w:i/>
              </w:rPr>
              <w:t xml:space="preserve"> за запрашиваемый период. Если </w:t>
            </w:r>
            <w:r w:rsidRPr="00A43ECC">
              <w:rPr>
                <w:i/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r w:rsidRPr="00A43ECC">
              <w:t xml:space="preserve"> Дата и номер приказа/протокола о приеме на работу*</w:t>
            </w:r>
          </w:p>
          <w:p w:rsidR="00A82F15" w:rsidRPr="00A43ECC" w:rsidRDefault="00A82F15" w:rsidP="00DC294A">
            <w:r w:rsidRPr="00A43ECC">
              <w:rPr>
                <w:i/>
                <w:iCs/>
              </w:rPr>
              <w:t xml:space="preserve">Если Вы не располагаете </w:t>
            </w:r>
            <w:proofErr w:type="spellStart"/>
            <w:r w:rsidRPr="002B17CB">
              <w:rPr>
                <w:i/>
                <w:iCs/>
                <w:color w:val="FF0000"/>
              </w:rPr>
              <w:t>точнымисведе-ниями</w:t>
            </w:r>
            <w:proofErr w:type="spellEnd"/>
            <w:r w:rsidRPr="00A43ECC">
              <w:rPr>
                <w:i/>
                <w:iCs/>
              </w:rPr>
              <w:t>, укажите примерный год приема</w:t>
            </w:r>
          </w:p>
          <w:p w:rsidR="00A82F15" w:rsidRPr="00A43ECC" w:rsidRDefault="00A82F15" w:rsidP="00DC294A"/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roofErr w:type="gramStart"/>
            <w:r w:rsidRPr="00A43ECC">
              <w:t xml:space="preserve">Дата и номер </w:t>
            </w:r>
            <w:r w:rsidRPr="00A43ECC">
              <w:lastRenderedPageBreak/>
              <w:t>приказа/протокола) об увольнении*</w:t>
            </w:r>
            <w:proofErr w:type="gramEnd"/>
          </w:p>
          <w:p w:rsidR="00A82F15" w:rsidRPr="00A43ECC" w:rsidRDefault="00A82F15" w:rsidP="00DC294A">
            <w:r w:rsidRPr="00A43ECC">
              <w:rPr>
                <w:i/>
                <w:iCs/>
              </w:rPr>
              <w:t>Если В</w:t>
            </w:r>
            <w:r>
              <w:rPr>
                <w:i/>
                <w:iCs/>
              </w:rPr>
              <w:t>ы не располагаете точными сведе</w:t>
            </w:r>
            <w:r w:rsidRPr="00A43ECC">
              <w:rPr>
                <w:i/>
                <w:iCs/>
              </w:rPr>
              <w:t>ниями, укажите примерный год увольн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lastRenderedPageBreak/>
              <w:t>Дополнительная информация о гражданине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 w:rsidRPr="00A43ECC">
              <w:t>Фамилия *</w:t>
            </w:r>
            <w:r w:rsidRPr="00A43ECC">
              <w:rPr>
                <w:i/>
              </w:rPr>
              <w:t>(в случае смены фамилии)</w:t>
            </w:r>
          </w:p>
          <w:p w:rsidR="00A82F15" w:rsidRPr="00A43ECC" w:rsidRDefault="00A82F15" w:rsidP="00DC294A">
            <w:r>
              <w:rPr>
                <w:i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ы смены фамил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 w:rsidRPr="00A43ECC">
              <w:t>Даты рождения детей</w:t>
            </w:r>
          </w:p>
          <w:p w:rsidR="00A82F15" w:rsidRPr="00A43ECC" w:rsidRDefault="00A82F15" w:rsidP="00DC294A">
            <w:r>
              <w:rPr>
                <w:i/>
                <w:iCs/>
              </w:rPr>
              <w:t>Укажите</w:t>
            </w:r>
            <w:r w:rsidRPr="00A43ECC">
              <w:rPr>
                <w:i/>
                <w:iCs/>
              </w:rPr>
              <w:t xml:space="preserve">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2B17CB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2B17CB" w:rsidRDefault="00A82F15" w:rsidP="00DC294A">
            <w:pPr>
              <w:rPr>
                <w:color w:val="FF0000"/>
              </w:rPr>
            </w:pPr>
            <w:r w:rsidRPr="002B17CB">
              <w:rPr>
                <w:color w:val="FF0000"/>
              </w:rPr>
              <w:t>Копия трудовой книжки (</w:t>
            </w:r>
            <w:proofErr w:type="gramStart"/>
            <w:r w:rsidRPr="002B17CB">
              <w:rPr>
                <w:color w:val="FF0000"/>
              </w:rPr>
              <w:t>нужное</w:t>
            </w:r>
            <w:proofErr w:type="gramEnd"/>
            <w:r w:rsidRPr="002B17CB">
              <w:rPr>
                <w:color w:val="FF0000"/>
              </w:rPr>
              <w:t xml:space="preserve"> подчеркнуть)</w:t>
            </w:r>
          </w:p>
          <w:p w:rsidR="00A82F15" w:rsidRPr="002B17CB" w:rsidRDefault="00A82F15" w:rsidP="00DC294A">
            <w:pPr>
              <w:rPr>
                <w:color w:val="FF0000"/>
              </w:rPr>
            </w:pP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2B17CB" w:rsidRDefault="00A82F15" w:rsidP="00DC294A">
            <w:pPr>
              <w:rPr>
                <w:i/>
                <w:color w:val="FF0000"/>
              </w:rPr>
            </w:pPr>
            <w:r w:rsidRPr="002B17CB">
              <w:rPr>
                <w:i/>
                <w:color w:val="FF0000"/>
              </w:rPr>
              <w:t>прилагается</w:t>
            </w:r>
          </w:p>
          <w:p w:rsidR="00A82F15" w:rsidRPr="002B17CB" w:rsidRDefault="00A82F15" w:rsidP="00DC294A">
            <w:pPr>
              <w:rPr>
                <w:i/>
                <w:color w:val="FF0000"/>
              </w:rPr>
            </w:pPr>
            <w:r w:rsidRPr="002B17CB">
              <w:rPr>
                <w:i/>
                <w:color w:val="FF0000"/>
              </w:rPr>
              <w:t>отсутствует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>
              <w:rPr>
                <w:i/>
              </w:rPr>
              <w:t>Подпись заявителя</w:t>
            </w:r>
          </w:p>
        </w:tc>
      </w:tr>
    </w:tbl>
    <w:p w:rsidR="00A82F15" w:rsidRDefault="00A82F15" w:rsidP="00A82F15">
      <w:pPr>
        <w:jc w:val="center"/>
        <w:rPr>
          <w:b/>
          <w:bCs/>
          <w:sz w:val="28"/>
          <w:szCs w:val="28"/>
        </w:rPr>
      </w:pPr>
    </w:p>
    <w:p w:rsidR="00A82F15" w:rsidRDefault="00A82F15" w:rsidP="00A82F15">
      <w:pPr>
        <w:jc w:val="center"/>
        <w:rPr>
          <w:b/>
          <w:bCs/>
          <w:sz w:val="28"/>
          <w:szCs w:val="28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>
        <w:rPr>
          <w:bCs/>
          <w:sz w:val="28"/>
          <w:szCs w:val="28"/>
        </w:rPr>
        <w:t>3</w:t>
      </w:r>
      <w:r w:rsidRPr="00DC294A">
        <w:rPr>
          <w:bCs/>
          <w:sz w:val="28"/>
          <w:szCs w:val="28"/>
        </w:rPr>
        <w:t xml:space="preserve">  </w:t>
      </w:r>
    </w:p>
    <w:p w:rsidR="00A82F15" w:rsidRDefault="00A82F15" w:rsidP="00A54B56">
      <w:pPr>
        <w:jc w:val="right"/>
        <w:rPr>
          <w:b/>
        </w:rPr>
      </w:pPr>
    </w:p>
    <w:p w:rsidR="00A82F15" w:rsidRDefault="00A82F15" w:rsidP="00A82F15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Анкета-заявление о выдаче архивной справки </w:t>
      </w:r>
      <w:r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A82F15" w:rsidRPr="00A43ECC" w:rsidRDefault="00A82F15" w:rsidP="00A82F15">
      <w:pPr>
        <w:jc w:val="center"/>
        <w:rPr>
          <w:b/>
          <w:bCs/>
          <w:sz w:val="28"/>
          <w:szCs w:val="28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  <w:bCs/>
              </w:rPr>
              <w:t>Информация о заявителе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Адрес по месту регистрации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lastRenderedPageBreak/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>
              <w:t>Доверенность (копия прилагается)</w:t>
            </w:r>
          </w:p>
          <w:p w:rsidR="00A82F15" w:rsidRDefault="00A82F15" w:rsidP="00DC294A">
            <w:pPr>
              <w:rPr>
                <w:i/>
              </w:rPr>
            </w:pPr>
            <w:r>
              <w:rPr>
                <w:i/>
                <w:color w:val="FF0000"/>
              </w:rPr>
              <w:t xml:space="preserve">Укажите </w:t>
            </w:r>
            <w:r w:rsidRPr="00A75773">
              <w:rPr>
                <w:i/>
              </w:rPr>
              <w:t xml:space="preserve">на кого </w:t>
            </w:r>
            <w:proofErr w:type="gramStart"/>
            <w:r w:rsidRPr="00A75773">
              <w:rPr>
                <w:i/>
              </w:rPr>
              <w:t>выдан</w:t>
            </w:r>
            <w:r w:rsidRPr="0069127F">
              <w:rPr>
                <w:i/>
                <w:color w:val="FF0000"/>
              </w:rPr>
              <w:t>а</w:t>
            </w:r>
            <w:proofErr w:type="gramEnd"/>
            <w:r>
              <w:rPr>
                <w:i/>
                <w:color w:val="FF0000"/>
              </w:rPr>
              <w:t>;</w:t>
            </w:r>
          </w:p>
          <w:p w:rsidR="00A82F15" w:rsidRPr="00A75773" w:rsidRDefault="00A82F15" w:rsidP="00DC294A">
            <w:pPr>
              <w:rPr>
                <w:i/>
              </w:rPr>
            </w:pPr>
            <w:r>
              <w:rPr>
                <w:i/>
              </w:rPr>
              <w:t>дата выдачи</w:t>
            </w:r>
            <w:r w:rsidRPr="0069127F">
              <w:rPr>
                <w:i/>
                <w:color w:val="FF0000"/>
              </w:rPr>
              <w:t>;</w:t>
            </w:r>
          </w:p>
          <w:p w:rsidR="00A82F15" w:rsidRPr="00A43ECC" w:rsidRDefault="00A82F15" w:rsidP="00DC294A">
            <w:r w:rsidRPr="00A75773">
              <w:rPr>
                <w:i/>
              </w:rPr>
              <w:t xml:space="preserve">номер </w:t>
            </w:r>
            <w:r>
              <w:rPr>
                <w:i/>
              </w:rPr>
              <w:t>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 w:rsidRPr="00A43ECC">
              <w:t>Способ получения результата</w:t>
            </w:r>
          </w:p>
          <w:p w:rsidR="00A82F15" w:rsidRDefault="00A82F15" w:rsidP="00DC294A">
            <w:r>
              <w:t>(нужное подчеркнуть)</w:t>
            </w:r>
          </w:p>
          <w:p w:rsidR="00A82F15" w:rsidRPr="00A43ECC" w:rsidRDefault="00A82F15" w:rsidP="00DC294A"/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лично в архиве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>
              <w:rPr>
                <w:i/>
              </w:rPr>
              <w:t>- через законного представи</w:t>
            </w:r>
            <w:r w:rsidRPr="00A43ECC">
              <w:rPr>
                <w:i/>
              </w:rPr>
              <w:t>теля;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- почтой России;</w:t>
            </w:r>
          </w:p>
          <w:p w:rsidR="00A82F15" w:rsidRPr="00A43ECC" w:rsidRDefault="00A82F15" w:rsidP="00DC294A">
            <w:r w:rsidRPr="00A43ECC">
              <w:rPr>
                <w:i/>
              </w:rPr>
              <w:t>- через МФЦ</w:t>
            </w:r>
            <w:r w:rsidRPr="00A43ECC">
              <w:rPr>
                <w:bCs/>
                <w:i/>
                <w:lang w:val="tt-RU"/>
              </w:rPr>
              <w:t>”</w:t>
            </w: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Контактная информация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A43ECC">
              <w:rPr>
                <w:b w:val="0"/>
                <w:sz w:val="24"/>
                <w:szCs w:val="24"/>
              </w:rPr>
              <w:t>E-mail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 xml:space="preserve">Адрес по месту </w:t>
            </w:r>
            <w:r>
              <w:rPr>
                <w:b/>
              </w:rPr>
              <w:t>проживания (заполняется, если не совпадает с местом регистрации заявителя или доверенного лица)</w:t>
            </w: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A82F15" w:rsidRPr="00A43ECC" w:rsidRDefault="00A82F15" w:rsidP="00A82F15">
      <w:r w:rsidRPr="00A43ECC">
        <w:t>Обязательные для заполнения поля анкеты выделены знаком*</w:t>
      </w:r>
    </w:p>
    <w:p w:rsidR="00A82F15" w:rsidRPr="00A43ECC" w:rsidRDefault="00A82F15" w:rsidP="00A82F15">
      <w:pPr>
        <w:jc w:val="center"/>
        <w:rPr>
          <w:b/>
        </w:rPr>
      </w:pPr>
    </w:p>
    <w:p w:rsidR="00A82F15" w:rsidRPr="00A43ECC" w:rsidRDefault="00A82F15" w:rsidP="00A82F15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A82F15" w:rsidRPr="00A43ECC" w:rsidRDefault="00A82F15" w:rsidP="00DC294A">
            <w:pPr>
              <w:jc w:val="both"/>
              <w:rPr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Cs/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pPr>
              <w:jc w:val="center"/>
              <w:rPr>
                <w:i/>
              </w:rPr>
            </w:pPr>
            <w:r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Хронологические рамки запроса*</w:t>
            </w:r>
          </w:p>
          <w:p w:rsidR="00A82F15" w:rsidRDefault="00A82F15" w:rsidP="00DC294A">
            <w:r w:rsidRPr="0069127F">
              <w:rPr>
                <w:i/>
                <w:color w:val="FF0000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>
              <w:t>Хронологические рамки запроса*</w:t>
            </w: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Наименование учебного заве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Местонахождение учрежд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/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 xml:space="preserve"> 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pPr>
              <w:jc w:val="center"/>
              <w:rPr>
                <w:i/>
              </w:rPr>
            </w:pPr>
            <w:r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Наименование учре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F15" w:rsidRDefault="00A82F15" w:rsidP="00DC294A">
            <w:r>
              <w:t>Наименование структурного подраздел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r>
              <w:t>Должность/професс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A82F15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rPr>
                <w:i/>
                <w:iCs/>
                <w:color w:val="FF0000"/>
              </w:rPr>
            </w:pPr>
            <w:r w:rsidRPr="008E638F">
              <w:rPr>
                <w:color w:val="FF0000"/>
              </w:rPr>
              <w:t>Фамилия *</w:t>
            </w:r>
            <w:r w:rsidRPr="008E638F">
              <w:rPr>
                <w:i/>
                <w:color w:val="FF0000"/>
              </w:rPr>
              <w:t>(в случае смены фамилии)</w:t>
            </w:r>
          </w:p>
          <w:p w:rsidR="00A82F15" w:rsidRPr="008E638F" w:rsidRDefault="00A82F15" w:rsidP="00DC294A">
            <w:pPr>
              <w:rPr>
                <w:color w:val="FF0000"/>
              </w:rPr>
            </w:pPr>
            <w:r w:rsidRPr="008E638F">
              <w:rPr>
                <w:i/>
                <w:iCs/>
                <w:color w:val="FF0000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A82F15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rPr>
                <w:color w:val="FF0000"/>
              </w:rPr>
            </w:pPr>
            <w:r w:rsidRPr="008E638F">
              <w:rPr>
                <w:color w:val="FF0000"/>
              </w:rPr>
              <w:t>Даты смены фамил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A82F15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rPr>
                <w:i/>
                <w:iCs/>
                <w:color w:val="FF0000"/>
              </w:rPr>
            </w:pPr>
            <w:r w:rsidRPr="008E638F">
              <w:rPr>
                <w:color w:val="FF0000"/>
              </w:rPr>
              <w:t>Даты рождения детей</w:t>
            </w:r>
          </w:p>
          <w:p w:rsidR="00A82F15" w:rsidRPr="008E638F" w:rsidRDefault="00A82F15" w:rsidP="00DC294A">
            <w:pPr>
              <w:rPr>
                <w:color w:val="FF0000"/>
              </w:rPr>
            </w:pPr>
            <w:r w:rsidRPr="008E638F">
              <w:rPr>
                <w:i/>
                <w:iCs/>
                <w:color w:val="FF0000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8E638F" w:rsidRDefault="00A82F15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</w:p>
        </w:tc>
      </w:tr>
      <w:tr w:rsidR="00A82F15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Default="00A82F15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2F15" w:rsidRPr="00A43ECC" w:rsidRDefault="00A82F15" w:rsidP="00DC294A">
            <w:pPr>
              <w:jc w:val="center"/>
              <w:rPr>
                <w:i/>
              </w:rPr>
            </w:pPr>
            <w:r>
              <w:rPr>
                <w:i/>
              </w:rPr>
              <w:t>Подпись заявителя</w:t>
            </w:r>
          </w:p>
        </w:tc>
      </w:tr>
    </w:tbl>
    <w:p w:rsidR="00A82F15" w:rsidRDefault="00A82F15" w:rsidP="00A82F15"/>
    <w:p w:rsidR="00A54B56" w:rsidRDefault="00A54B56" w:rsidP="00057D85">
      <w:pPr>
        <w:contextualSpacing/>
        <w:jc w:val="center"/>
        <w:rPr>
          <w:b/>
          <w:bCs/>
          <w:sz w:val="26"/>
          <w:szCs w:val="26"/>
        </w:rPr>
      </w:pPr>
    </w:p>
    <w:p w:rsidR="00836B34" w:rsidRPr="00DC294A" w:rsidRDefault="00836B34" w:rsidP="00836B34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>
        <w:rPr>
          <w:bCs/>
          <w:sz w:val="28"/>
          <w:szCs w:val="28"/>
        </w:rPr>
        <w:t>4</w:t>
      </w:r>
      <w:r w:rsidRPr="00DC294A">
        <w:rPr>
          <w:bCs/>
          <w:sz w:val="28"/>
          <w:szCs w:val="28"/>
        </w:rPr>
        <w:t xml:space="preserve">  </w:t>
      </w:r>
    </w:p>
    <w:p w:rsidR="00836B34" w:rsidRDefault="00836B34" w:rsidP="00836B34">
      <w:pPr>
        <w:contextualSpacing/>
        <w:jc w:val="right"/>
        <w:rPr>
          <w:b/>
          <w:bCs/>
          <w:sz w:val="26"/>
          <w:szCs w:val="26"/>
        </w:rPr>
      </w:pPr>
    </w:p>
    <w:p w:rsidR="00836B34" w:rsidRPr="00A43ECC" w:rsidRDefault="00836B34" w:rsidP="00836B34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>Анкета-заявление о выдаче архивной справки для физических лиц</w:t>
      </w:r>
      <w:r>
        <w:rPr>
          <w:b/>
          <w:bCs/>
          <w:sz w:val="28"/>
          <w:szCs w:val="28"/>
        </w:rPr>
        <w:t xml:space="preserve"> (иное)</w:t>
      </w:r>
    </w:p>
    <w:p w:rsidR="00836B34" w:rsidRPr="00A43ECC" w:rsidRDefault="00836B34" w:rsidP="00836B34">
      <w:pPr>
        <w:jc w:val="center"/>
        <w:rPr>
          <w:b/>
          <w:bCs/>
          <w:sz w:val="28"/>
          <w:szCs w:val="28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126086">
            <w:pPr>
              <w:jc w:val="center"/>
              <w:rPr>
                <w:b/>
                <w:bCs/>
              </w:rPr>
            </w:pPr>
            <w:r w:rsidRPr="00A43ECC">
              <w:rPr>
                <w:b/>
                <w:bCs/>
              </w:rPr>
              <w:t>Информация о заявителе</w:t>
            </w: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126086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lastRenderedPageBreak/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Адрес по месту регистрации</w:t>
            </w: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rPr>
          <w:trHeight w:val="1614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Default="00836B34" w:rsidP="00126086">
            <w:r>
              <w:t>Доверенность (копия прилагается)</w:t>
            </w:r>
          </w:p>
          <w:p w:rsidR="00836B34" w:rsidRDefault="00836B34" w:rsidP="00126086">
            <w:pPr>
              <w:rPr>
                <w:i/>
              </w:rPr>
            </w:pPr>
            <w:r>
              <w:rPr>
                <w:i/>
                <w:color w:val="FF0000"/>
              </w:rPr>
              <w:t xml:space="preserve">Укажите </w:t>
            </w:r>
            <w:r w:rsidRPr="00A75773">
              <w:rPr>
                <w:i/>
              </w:rPr>
              <w:t xml:space="preserve">на кого </w:t>
            </w:r>
            <w:proofErr w:type="gramStart"/>
            <w:r w:rsidRPr="00A75773">
              <w:rPr>
                <w:i/>
              </w:rPr>
              <w:t>выдан</w:t>
            </w:r>
            <w:r w:rsidRPr="0069127F">
              <w:rPr>
                <w:i/>
                <w:color w:val="FF0000"/>
              </w:rPr>
              <w:t>а</w:t>
            </w:r>
            <w:proofErr w:type="gramEnd"/>
            <w:r>
              <w:rPr>
                <w:i/>
                <w:color w:val="FF0000"/>
              </w:rPr>
              <w:t>;</w:t>
            </w:r>
          </w:p>
          <w:p w:rsidR="00836B34" w:rsidRPr="00A75773" w:rsidRDefault="00836B34" w:rsidP="00126086">
            <w:pPr>
              <w:rPr>
                <w:i/>
              </w:rPr>
            </w:pPr>
            <w:r>
              <w:rPr>
                <w:i/>
              </w:rPr>
              <w:t>дата выдачи</w:t>
            </w:r>
            <w:r w:rsidRPr="0069127F">
              <w:rPr>
                <w:i/>
                <w:color w:val="FF0000"/>
              </w:rPr>
              <w:t>;</w:t>
            </w:r>
          </w:p>
          <w:p w:rsidR="00836B34" w:rsidRPr="00A43ECC" w:rsidRDefault="00836B34" w:rsidP="00126086">
            <w:r w:rsidRPr="00A75773">
              <w:rPr>
                <w:i/>
              </w:rPr>
              <w:t xml:space="preserve">номер </w:t>
            </w:r>
            <w:r>
              <w:rPr>
                <w:i/>
              </w:rPr>
              <w:t>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Default="00836B34" w:rsidP="00126086">
            <w:r w:rsidRPr="00A43ECC">
              <w:t>Способ получения результата</w:t>
            </w:r>
          </w:p>
          <w:p w:rsidR="00836B34" w:rsidRDefault="00836B34" w:rsidP="00126086">
            <w:r>
              <w:t>(нужное подчеркнуть)</w:t>
            </w:r>
          </w:p>
          <w:p w:rsidR="00836B34" w:rsidRPr="00A43ECC" w:rsidRDefault="00836B34" w:rsidP="00126086"/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both"/>
              <w:rPr>
                <w:i/>
              </w:rPr>
            </w:pPr>
            <w:r w:rsidRPr="00A43ECC">
              <w:rPr>
                <w:i/>
              </w:rPr>
              <w:t>- лично в архиве;</w:t>
            </w:r>
          </w:p>
          <w:p w:rsidR="00836B34" w:rsidRPr="00A43ECC" w:rsidRDefault="00836B34" w:rsidP="00126086">
            <w:pPr>
              <w:jc w:val="both"/>
              <w:rPr>
                <w:i/>
              </w:rPr>
            </w:pPr>
            <w:r>
              <w:rPr>
                <w:i/>
              </w:rPr>
              <w:t>- через законного представи</w:t>
            </w:r>
            <w:r w:rsidRPr="00A43ECC">
              <w:rPr>
                <w:i/>
              </w:rPr>
              <w:t>теля;</w:t>
            </w:r>
          </w:p>
          <w:p w:rsidR="00836B34" w:rsidRPr="00A43ECC" w:rsidRDefault="00836B34" w:rsidP="00126086">
            <w:pPr>
              <w:jc w:val="both"/>
              <w:rPr>
                <w:i/>
              </w:rPr>
            </w:pPr>
            <w:r w:rsidRPr="00A43ECC">
              <w:rPr>
                <w:i/>
              </w:rPr>
              <w:t>- почтой России;</w:t>
            </w:r>
          </w:p>
          <w:p w:rsidR="00836B34" w:rsidRPr="00A43ECC" w:rsidRDefault="00836B34" w:rsidP="00126086">
            <w:r w:rsidRPr="00A43ECC">
              <w:rPr>
                <w:i/>
              </w:rPr>
              <w:t>- через МФЦ</w:t>
            </w:r>
            <w:r w:rsidRPr="00A43ECC">
              <w:rPr>
                <w:bCs/>
                <w:i/>
                <w:lang w:val="tt-RU"/>
              </w:rPr>
              <w:t>”</w:t>
            </w: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>Контактная информация</w:t>
            </w: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A43ECC">
              <w:rPr>
                <w:b w:val="0"/>
                <w:sz w:val="24"/>
                <w:szCs w:val="24"/>
              </w:rPr>
              <w:t>E-mail</w:t>
            </w:r>
          </w:p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  <w:lang w:val="en-US"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  <w:bCs/>
              </w:rPr>
            </w:pPr>
            <w:r w:rsidRPr="00A43ECC">
              <w:rPr>
                <w:b/>
              </w:rPr>
              <w:t xml:space="preserve">Адрес по месту </w:t>
            </w:r>
            <w:r>
              <w:rPr>
                <w:b/>
              </w:rPr>
              <w:t>проживания (заполняется, если не совпадает с местом регистрации заявителя или доверенного лица)</w:t>
            </w: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836B34" w:rsidRPr="00A43ECC" w:rsidRDefault="00836B34" w:rsidP="00836B34">
      <w:r w:rsidRPr="00A43ECC">
        <w:t>Обязательные для заполнения поля анкеты выделены знаком*</w:t>
      </w:r>
    </w:p>
    <w:p w:rsidR="00836B34" w:rsidRPr="00A43ECC" w:rsidRDefault="00836B34" w:rsidP="00836B34">
      <w:pPr>
        <w:jc w:val="center"/>
        <w:rPr>
          <w:b/>
        </w:rPr>
      </w:pPr>
    </w:p>
    <w:p w:rsidR="00836B34" w:rsidRPr="00A43ECC" w:rsidRDefault="00836B34" w:rsidP="00836B34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126086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836B34" w:rsidRPr="00A43ECC" w:rsidRDefault="00836B34" w:rsidP="00126086">
            <w:pPr>
              <w:jc w:val="both"/>
              <w:rPr>
                <w:i/>
              </w:rPr>
            </w:pPr>
            <w:r w:rsidRPr="00A43ECC">
              <w:rPr>
                <w:i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rPr>
                <w:b/>
                <w:bCs/>
              </w:rPr>
            </w:pPr>
            <w:r w:rsidRPr="00A43ECC">
              <w:lastRenderedPageBreak/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126086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Cs/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836B34">
            <w:pPr>
              <w:jc w:val="center"/>
              <w:rPr>
                <w:i/>
              </w:rPr>
            </w:pPr>
            <w:r w:rsidRPr="00A43ECC">
              <w:rPr>
                <w:b/>
              </w:rPr>
              <w:t xml:space="preserve">Сведения о </w:t>
            </w:r>
            <w:r>
              <w:rPr>
                <w:b/>
              </w:rPr>
              <w:t>запросе и</w:t>
            </w:r>
            <w:r w:rsidRPr="00A43ECC">
              <w:rPr>
                <w:b/>
              </w:rPr>
              <w:t xml:space="preserve"> период запрашиваемой информации</w:t>
            </w: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Default="00836B34" w:rsidP="00126086">
            <w:r w:rsidRPr="00A43ECC">
              <w:t>Хронологические рамки запроса*</w:t>
            </w:r>
          </w:p>
          <w:p w:rsidR="00836B34" w:rsidRPr="0069127F" w:rsidRDefault="00836B34" w:rsidP="00126086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rPr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6B34" w:rsidRPr="00A43ECC" w:rsidRDefault="00836B34" w:rsidP="00126086">
            <w:r>
              <w:t>Тема запроса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i/>
              </w:rPr>
            </w:pPr>
          </w:p>
        </w:tc>
      </w:tr>
      <w:tr w:rsidR="00836B34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Default="00836B34" w:rsidP="00126086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A43ECC" w:rsidRDefault="00836B34" w:rsidP="00126086">
            <w:pPr>
              <w:jc w:val="center"/>
              <w:rPr>
                <w:i/>
              </w:rPr>
            </w:pPr>
          </w:p>
        </w:tc>
      </w:tr>
      <w:tr w:rsidR="00836B34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Default="00836B34" w:rsidP="00126086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36B34" w:rsidRPr="0069127F" w:rsidRDefault="00836B34" w:rsidP="00126086">
            <w:pPr>
              <w:jc w:val="center"/>
              <w:rPr>
                <w:i/>
              </w:rPr>
            </w:pPr>
            <w:r w:rsidRPr="0069127F">
              <w:rPr>
                <w:i/>
              </w:rPr>
              <w:t>Подпись заявителя</w:t>
            </w:r>
          </w:p>
        </w:tc>
      </w:tr>
    </w:tbl>
    <w:p w:rsidR="0050248E" w:rsidRDefault="0050248E" w:rsidP="00836B34">
      <w:pPr>
        <w:jc w:val="both"/>
        <w:rPr>
          <w:bCs/>
          <w:sz w:val="28"/>
          <w:szCs w:val="28"/>
        </w:rPr>
      </w:pPr>
    </w:p>
    <w:p w:rsidR="0050248E" w:rsidRDefault="0050248E" w:rsidP="00A54B56">
      <w:pPr>
        <w:jc w:val="right"/>
        <w:rPr>
          <w:bCs/>
          <w:sz w:val="28"/>
          <w:szCs w:val="28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 w:rsidR="00836B34">
        <w:rPr>
          <w:bCs/>
          <w:sz w:val="28"/>
          <w:szCs w:val="28"/>
        </w:rPr>
        <w:t>5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contextualSpacing/>
        <w:jc w:val="right"/>
        <w:rPr>
          <w:b/>
          <w:b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для физического лица</w:t>
      </w:r>
    </w:p>
    <w:p w:rsidR="00057D85" w:rsidRPr="00466593" w:rsidRDefault="00057D85" w:rsidP="00057D85">
      <w:pPr>
        <w:contextualSpacing/>
        <w:jc w:val="center"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pStyle w:val="ConsPlusTitle"/>
        <w:tabs>
          <w:tab w:val="left" w:pos="567"/>
        </w:tabs>
        <w:jc w:val="center"/>
        <w:rPr>
          <w:sz w:val="26"/>
          <w:szCs w:val="26"/>
        </w:rPr>
      </w:pPr>
      <w:r w:rsidRPr="00466593">
        <w:rPr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lastRenderedPageBreak/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pStyle w:val="ConsPlusTitle"/>
        <w:tabs>
          <w:tab w:val="left" w:pos="567"/>
        </w:tabs>
        <w:jc w:val="center"/>
        <w:rPr>
          <w:b w:val="0"/>
          <w:sz w:val="24"/>
          <w:szCs w:val="24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Содержание запроса:*</w:t>
            </w:r>
          </w:p>
          <w:p w:rsidR="00057D85" w:rsidRPr="00466593" w:rsidRDefault="00057D85" w:rsidP="00DC294A">
            <w:pPr>
              <w:rPr>
                <w:b/>
                <w:sz w:val="26"/>
                <w:szCs w:val="26"/>
              </w:rPr>
            </w:pPr>
            <w:r w:rsidRPr="00466593">
              <w:rPr>
                <w:bCs/>
                <w:i/>
                <w:sz w:val="26"/>
                <w:szCs w:val="26"/>
              </w:rPr>
              <w:lastRenderedPageBreak/>
              <w:t xml:space="preserve">- Название садоводческого товарищества, № участка </w:t>
            </w:r>
            <w:r w:rsidRPr="00466593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lastRenderedPageBreak/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466593">
              <w:rPr>
                <w:sz w:val="26"/>
                <w:szCs w:val="26"/>
              </w:rPr>
              <w:t xml:space="preserve">)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 w:rsidR="00836B34">
        <w:rPr>
          <w:bCs/>
          <w:sz w:val="28"/>
          <w:szCs w:val="28"/>
        </w:rPr>
        <w:t>6</w:t>
      </w:r>
      <w:r w:rsidRPr="00DC294A">
        <w:rPr>
          <w:bCs/>
          <w:sz w:val="28"/>
          <w:szCs w:val="28"/>
        </w:rPr>
        <w:t xml:space="preserve">  </w:t>
      </w:r>
    </w:p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jc w:val="center"/>
        <w:rPr>
          <w:b/>
          <w:bCs/>
          <w:i/>
          <w:sz w:val="26"/>
          <w:szCs w:val="20"/>
        </w:rPr>
      </w:pPr>
      <w:r w:rsidRPr="00466593">
        <w:rPr>
          <w:b/>
          <w:bCs/>
          <w:sz w:val="26"/>
          <w:szCs w:val="26"/>
        </w:rPr>
        <w:t xml:space="preserve">о </w:t>
      </w:r>
      <w:r w:rsidRPr="00466593">
        <w:rPr>
          <w:b/>
          <w:bCs/>
          <w:sz w:val="26"/>
          <w:szCs w:val="20"/>
        </w:rPr>
        <w:t>выделении земельного участка в  гаражном кооперативе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0"/>
        </w:rPr>
        <w:t>от физического лица</w:t>
      </w:r>
    </w:p>
    <w:p w:rsidR="00057D85" w:rsidRPr="00466593" w:rsidRDefault="00057D85" w:rsidP="00057D85">
      <w:pPr>
        <w:contextualSpacing/>
        <w:jc w:val="center"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pStyle w:val="ConsPlusTitle"/>
        <w:tabs>
          <w:tab w:val="left" w:pos="567"/>
        </w:tabs>
        <w:jc w:val="center"/>
        <w:rPr>
          <w:sz w:val="26"/>
          <w:szCs w:val="26"/>
        </w:rPr>
      </w:pPr>
      <w:r w:rsidRPr="00466593">
        <w:rPr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lastRenderedPageBreak/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pStyle w:val="ConsPlusTitle"/>
        <w:tabs>
          <w:tab w:val="left" w:pos="567"/>
        </w:tabs>
        <w:jc w:val="center"/>
        <w:rPr>
          <w:b w:val="0"/>
          <w:sz w:val="24"/>
          <w:szCs w:val="24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bCs/>
                <w:i/>
                <w:sz w:val="20"/>
                <w:szCs w:val="20"/>
              </w:rPr>
            </w:pPr>
            <w:r w:rsidRPr="00466593">
              <w:rPr>
                <w:sz w:val="26"/>
                <w:szCs w:val="26"/>
              </w:rPr>
              <w:t>Содержание запроса:*</w:t>
            </w:r>
          </w:p>
          <w:p w:rsidR="00057D85" w:rsidRPr="00466593" w:rsidRDefault="00057D85" w:rsidP="00DC294A">
            <w:pPr>
              <w:rPr>
                <w:b/>
                <w:sz w:val="26"/>
                <w:szCs w:val="26"/>
              </w:rPr>
            </w:pPr>
            <w:r w:rsidRPr="00466593">
              <w:rPr>
                <w:bCs/>
                <w:i/>
                <w:sz w:val="26"/>
                <w:szCs w:val="20"/>
              </w:rPr>
              <w:t xml:space="preserve">- Название гаражного кооператива, </w:t>
            </w:r>
            <w:r w:rsidRPr="00466593">
              <w:rPr>
                <w:bCs/>
                <w:i/>
                <w:sz w:val="26"/>
                <w:szCs w:val="26"/>
              </w:rPr>
              <w:t>№ участка</w:t>
            </w:r>
            <w:r w:rsidRPr="00466593">
              <w:rPr>
                <w:i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 xml:space="preserve">(для лиц, не значащихся в запрашиваемом </w:t>
            </w:r>
            <w:r w:rsidRPr="00466593">
              <w:rPr>
                <w:bCs/>
                <w:sz w:val="26"/>
                <w:szCs w:val="26"/>
              </w:rPr>
              <w:lastRenderedPageBreak/>
              <w:t>документе</w:t>
            </w:r>
            <w:r w:rsidRPr="00466593">
              <w:rPr>
                <w:sz w:val="26"/>
                <w:szCs w:val="26"/>
              </w:rPr>
              <w:t xml:space="preserve">)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Pr="00466593" w:rsidRDefault="00057D85" w:rsidP="00057D85"/>
    <w:p w:rsidR="00A54B56" w:rsidRDefault="00A54B56" w:rsidP="00057D85">
      <w:pPr>
        <w:contextualSpacing/>
        <w:jc w:val="center"/>
        <w:rPr>
          <w:b/>
          <w:bCs/>
          <w:sz w:val="26"/>
          <w:szCs w:val="26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 w:rsidR="00836B34">
        <w:rPr>
          <w:bCs/>
          <w:sz w:val="28"/>
          <w:szCs w:val="28"/>
        </w:rPr>
        <w:t>7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contextualSpacing/>
        <w:jc w:val="right"/>
        <w:rPr>
          <w:b/>
          <w:b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ind w:left="851"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057D85" w:rsidRPr="00466593" w:rsidRDefault="00057D85" w:rsidP="00057D85">
      <w:pPr>
        <w:ind w:left="851"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 xml:space="preserve"> для физического лица</w:t>
      </w:r>
    </w:p>
    <w:p w:rsidR="00057D85" w:rsidRPr="00466593" w:rsidRDefault="00057D85" w:rsidP="00057D85">
      <w:pPr>
        <w:contextualSpacing/>
        <w:jc w:val="center"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contextualSpacing/>
        <w:rPr>
          <w:i/>
          <w:i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lastRenderedPageBreak/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lastRenderedPageBreak/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466593">
              <w:rPr>
                <w:i/>
                <w:sz w:val="26"/>
                <w:szCs w:val="26"/>
              </w:rPr>
              <w:t>совет</w:t>
            </w:r>
            <w:proofErr w:type="gramStart"/>
            <w:r w:rsidRPr="00466593">
              <w:rPr>
                <w:i/>
                <w:sz w:val="26"/>
                <w:szCs w:val="26"/>
              </w:rPr>
              <w:t>,р</w:t>
            </w:r>
            <w:proofErr w:type="gramEnd"/>
            <w:r w:rsidRPr="00466593">
              <w:rPr>
                <w:i/>
                <w:sz w:val="26"/>
                <w:szCs w:val="26"/>
              </w:rPr>
              <w:t>айонный</w:t>
            </w:r>
            <w:proofErr w:type="spellEnd"/>
            <w:r w:rsidRPr="00466593">
              <w:rPr>
                <w:i/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rPr>
          <w:trHeight w:val="291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057D85" w:rsidRPr="00466593" w:rsidTr="00DC294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057D85" w:rsidRPr="00466593" w:rsidRDefault="00057D85" w:rsidP="00DC294A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466593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 xml:space="preserve">(для лиц, не значащихся в запрашиваемом </w:t>
            </w:r>
            <w:r w:rsidRPr="00466593">
              <w:rPr>
                <w:bCs/>
                <w:sz w:val="26"/>
                <w:szCs w:val="26"/>
              </w:rPr>
              <w:lastRenderedPageBreak/>
              <w:t>документе</w:t>
            </w:r>
            <w:r w:rsidRPr="00466593">
              <w:rPr>
                <w:sz w:val="26"/>
                <w:szCs w:val="26"/>
              </w:rPr>
              <w:t xml:space="preserve">)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Default="00057D85" w:rsidP="00057D85"/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 w:rsidR="00836B34">
        <w:rPr>
          <w:bCs/>
          <w:sz w:val="28"/>
          <w:szCs w:val="28"/>
        </w:rPr>
        <w:t>8</w:t>
      </w:r>
      <w:r w:rsidRPr="00DC294A">
        <w:rPr>
          <w:bCs/>
          <w:sz w:val="28"/>
          <w:szCs w:val="28"/>
        </w:rPr>
        <w:t xml:space="preserve">  </w:t>
      </w:r>
    </w:p>
    <w:p w:rsidR="00A54B56" w:rsidRPr="00466593" w:rsidRDefault="00A54B56" w:rsidP="00A54B56">
      <w:pPr>
        <w:jc w:val="right"/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о выделении квартиры для физического лица</w:t>
      </w:r>
    </w:p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contextualSpacing/>
        <w:rPr>
          <w:i/>
          <w:i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lastRenderedPageBreak/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bCs/>
                <w:i/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bCs/>
                <w:i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Фамилия, имя, отчество  лица, кому выделялась квартира</w:t>
            </w:r>
            <w:r w:rsidRPr="00466593">
              <w:rPr>
                <w:bCs/>
                <w:i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- </w:t>
            </w:r>
            <w:r w:rsidRPr="00466593">
              <w:rPr>
                <w:i/>
                <w:sz w:val="26"/>
                <w:szCs w:val="26"/>
              </w:rPr>
              <w:t>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466593">
              <w:rPr>
                <w:sz w:val="26"/>
                <w:szCs w:val="26"/>
              </w:rPr>
              <w:t xml:space="preserve">)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lastRenderedPageBreak/>
        <w:t xml:space="preserve">Приложение </w:t>
      </w:r>
      <w:r w:rsidR="00836B34">
        <w:rPr>
          <w:bCs/>
          <w:sz w:val="28"/>
          <w:szCs w:val="28"/>
        </w:rPr>
        <w:t>9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contextualSpacing/>
        <w:jc w:val="right"/>
        <w:rPr>
          <w:b/>
          <w:b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pStyle w:val="aa"/>
        <w:ind w:left="928"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spacing w:line="312" w:lineRule="auto"/>
              <w:rPr>
                <w:sz w:val="26"/>
                <w:szCs w:val="26"/>
              </w:rPr>
            </w:pPr>
            <w:r w:rsidRPr="00466593">
              <w:rPr>
                <w:b w:val="0"/>
                <w:i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6"/>
                <w:szCs w:val="26"/>
              </w:rPr>
            </w:pPr>
            <w:r w:rsidRPr="00466593">
              <w:rPr>
                <w:b w:val="0"/>
                <w:i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 xml:space="preserve">- Фамилия, имя, </w:t>
            </w:r>
            <w:proofErr w:type="spellStart"/>
            <w:r w:rsidRPr="00466593">
              <w:rPr>
                <w:i/>
                <w:sz w:val="26"/>
                <w:szCs w:val="26"/>
              </w:rPr>
              <w:t>отчетство</w:t>
            </w:r>
            <w:proofErr w:type="spellEnd"/>
            <w:r w:rsidRPr="00466593">
              <w:rPr>
                <w:i/>
                <w:sz w:val="26"/>
                <w:szCs w:val="26"/>
              </w:rPr>
              <w:t xml:space="preserve">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466593">
              <w:rPr>
                <w:sz w:val="26"/>
                <w:szCs w:val="26"/>
              </w:rPr>
              <w:t xml:space="preserve">)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Pr="00466593" w:rsidRDefault="00057D85" w:rsidP="00057D85"/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 xml:space="preserve">Приложение </w:t>
      </w:r>
      <w:r w:rsidR="00836B34">
        <w:rPr>
          <w:bCs/>
          <w:sz w:val="28"/>
          <w:szCs w:val="28"/>
        </w:rPr>
        <w:t>10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contextualSpacing/>
        <w:jc w:val="right"/>
        <w:rPr>
          <w:b/>
          <w:b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 xml:space="preserve">о вводе в эксплуатацию жилого дома, здания </w:t>
      </w:r>
    </w:p>
    <w:p w:rsidR="00057D85" w:rsidRPr="00466593" w:rsidRDefault="00057D85" w:rsidP="00057D85">
      <w:pPr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для физического лица</w:t>
      </w:r>
    </w:p>
    <w:p w:rsidR="00057D85" w:rsidRPr="00466593" w:rsidRDefault="00057D85" w:rsidP="00057D85">
      <w:pPr>
        <w:contextualSpacing/>
        <w:jc w:val="center"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lastRenderedPageBreak/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lastRenderedPageBreak/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rPr>
          <w:trHeight w:val="512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057D85" w:rsidRPr="00466593" w:rsidTr="00DC294A">
              <w:trPr>
                <w:trHeight w:val="663"/>
              </w:trPr>
              <w:tc>
                <w:tcPr>
                  <w:tcW w:w="3861" w:type="dxa"/>
                  <w:hideMark/>
                </w:tcPr>
                <w:p w:rsidR="00057D85" w:rsidRPr="00466593" w:rsidRDefault="00057D85" w:rsidP="00DC294A">
                  <w:pPr>
                    <w:jc w:val="both"/>
                    <w:rPr>
                      <w:sz w:val="26"/>
                      <w:szCs w:val="26"/>
                    </w:rPr>
                  </w:pPr>
                  <w:r w:rsidRPr="00466593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057D85" w:rsidRPr="00466593" w:rsidRDefault="00057D85" w:rsidP="00DC294A"/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rPr>
          <w:trHeight w:val="511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both"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 xml:space="preserve">-Каменный, панельный, крупнопанельный, кирпичный, </w:t>
            </w:r>
            <w:proofErr w:type="spellStart"/>
            <w:proofErr w:type="gramStart"/>
            <w:r w:rsidRPr="00466593">
              <w:rPr>
                <w:i/>
                <w:sz w:val="26"/>
                <w:szCs w:val="26"/>
              </w:rPr>
              <w:t>шлако</w:t>
            </w:r>
            <w:proofErr w:type="spellEnd"/>
            <w:r w:rsidRPr="00466593">
              <w:rPr>
                <w:i/>
                <w:sz w:val="26"/>
                <w:szCs w:val="26"/>
              </w:rPr>
              <w:t>-блочный</w:t>
            </w:r>
            <w:proofErr w:type="gramEnd"/>
            <w:r w:rsidRPr="00466593">
              <w:rPr>
                <w:i/>
                <w:sz w:val="26"/>
                <w:szCs w:val="26"/>
              </w:rPr>
              <w:t xml:space="preserve">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057D85" w:rsidRPr="00466593" w:rsidRDefault="00057D85" w:rsidP="00057D85"/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>Приложение 1</w:t>
      </w:r>
      <w:r w:rsidR="00836B34">
        <w:rPr>
          <w:bCs/>
          <w:sz w:val="28"/>
          <w:szCs w:val="28"/>
        </w:rPr>
        <w:t>1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contextualSpacing/>
        <w:jc w:val="right"/>
        <w:rPr>
          <w:b/>
          <w:bCs/>
          <w:sz w:val="26"/>
          <w:szCs w:val="26"/>
        </w:rPr>
      </w:pPr>
    </w:p>
    <w:p w:rsidR="00057D85" w:rsidRPr="00466593" w:rsidRDefault="00057D85" w:rsidP="00057D85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 xml:space="preserve">об имущественных правах </w:t>
      </w:r>
      <w:r w:rsidR="00E34220">
        <w:rPr>
          <w:b/>
          <w:sz w:val="26"/>
          <w:szCs w:val="26"/>
        </w:rPr>
        <w:t xml:space="preserve">для физического лица </w:t>
      </w:r>
      <w:r w:rsidRPr="00466593">
        <w:rPr>
          <w:b/>
          <w:sz w:val="26"/>
          <w:szCs w:val="26"/>
        </w:rPr>
        <w:t>(иное)</w:t>
      </w:r>
    </w:p>
    <w:p w:rsidR="00057D85" w:rsidRPr="00466593" w:rsidRDefault="00057D85" w:rsidP="00057D85">
      <w:pPr>
        <w:contextualSpacing/>
        <w:jc w:val="center"/>
        <w:rPr>
          <w:sz w:val="26"/>
          <w:szCs w:val="26"/>
        </w:rPr>
      </w:pPr>
    </w:p>
    <w:p w:rsidR="00057D85" w:rsidRPr="00466593" w:rsidRDefault="00057D85" w:rsidP="00057D85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057D85" w:rsidRPr="00466593" w:rsidRDefault="00057D85" w:rsidP="00057D85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466593" w:rsidRDefault="00057D85" w:rsidP="00057D85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Сведения о заявителе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730"/>
        <w:gridCol w:w="3828"/>
      </w:tblGrid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  <w:bCs/>
              </w:rPr>
              <w:t>Информация о заявителе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rPr>
                <w:b/>
                <w:bCs/>
              </w:rPr>
            </w:pPr>
            <w:r w:rsidRPr="00466593">
              <w:lastRenderedPageBreak/>
              <w:t>Фамилия 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Имя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Отчество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регистрации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Доверенность (копия прилагается)</w:t>
            </w:r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на кого </w:t>
            </w:r>
            <w:proofErr w:type="gramStart"/>
            <w:r w:rsidRPr="00466593">
              <w:rPr>
                <w:i/>
              </w:rPr>
              <w:t>выдан</w:t>
            </w:r>
            <w:proofErr w:type="gramEnd"/>
          </w:p>
          <w:p w:rsidR="00057D85" w:rsidRPr="00466593" w:rsidRDefault="00057D85" w:rsidP="00DC294A">
            <w:pPr>
              <w:rPr>
                <w:i/>
              </w:rPr>
            </w:pPr>
            <w:r w:rsidRPr="00466593">
              <w:rPr>
                <w:i/>
              </w:rPr>
              <w:t xml:space="preserve">дата выдачи </w:t>
            </w:r>
          </w:p>
          <w:p w:rsidR="00057D85" w:rsidRPr="00466593" w:rsidRDefault="00057D85" w:rsidP="00DC294A">
            <w:r w:rsidRPr="00466593">
              <w:rPr>
                <w:i/>
              </w:rPr>
              <w:t>номер доверенности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Способ получения результата</w:t>
            </w:r>
          </w:p>
          <w:p w:rsidR="00057D85" w:rsidRPr="00466593" w:rsidRDefault="00057D85" w:rsidP="00DC294A">
            <w:r w:rsidRPr="00466593">
              <w:t>(нужное подчеркнуть)</w:t>
            </w:r>
          </w:p>
          <w:p w:rsidR="00057D85" w:rsidRPr="00466593" w:rsidRDefault="00057D85" w:rsidP="00DC294A"/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лично в архиве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через законного представителя;</w:t>
            </w:r>
          </w:p>
          <w:p w:rsidR="00057D85" w:rsidRPr="00466593" w:rsidRDefault="00057D85" w:rsidP="00DC294A">
            <w:pPr>
              <w:jc w:val="both"/>
              <w:rPr>
                <w:i/>
              </w:rPr>
            </w:pPr>
            <w:r w:rsidRPr="00466593">
              <w:rPr>
                <w:i/>
              </w:rPr>
              <w:t>- почтой России;</w:t>
            </w:r>
          </w:p>
          <w:p w:rsidR="00057D85" w:rsidRPr="00466593" w:rsidRDefault="00057D85" w:rsidP="00DC294A">
            <w:r w:rsidRPr="00466593">
              <w:rPr>
                <w:i/>
              </w:rPr>
              <w:t>- через МФЦ</w:t>
            </w:r>
            <w:r w:rsidRPr="00466593">
              <w:rPr>
                <w:bCs/>
                <w:i/>
                <w:lang w:val="tt-RU"/>
              </w:rPr>
              <w:t>”</w:t>
            </w: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Контактная информация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lang w:val="en-US"/>
              </w:rPr>
            </w:pPr>
            <w:r w:rsidRPr="00466593">
              <w:rPr>
                <w:b w:val="0"/>
                <w:sz w:val="24"/>
                <w:szCs w:val="24"/>
              </w:rPr>
              <w:t>E-mail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90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/>
                <w:bCs/>
              </w:rPr>
            </w:pPr>
            <w:r w:rsidRPr="00466593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466593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sz w:val="24"/>
                <w:szCs w:val="24"/>
              </w:rPr>
            </w:pPr>
            <w:r w:rsidRPr="00466593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r w:rsidRPr="00466593">
              <w:t>Город / Поселение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466593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</w:rPr>
            </w:pPr>
          </w:p>
        </w:tc>
      </w:tr>
      <w:tr w:rsidR="00057D85" w:rsidRPr="00466593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</w:p>
        </w:tc>
        <w:tc>
          <w:tcPr>
            <w:tcW w:w="55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bCs/>
                <w:i/>
                <w:lang w:val="en-US"/>
              </w:rPr>
            </w:pPr>
          </w:p>
        </w:tc>
      </w:tr>
    </w:tbl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</w:p>
    <w:p w:rsidR="00057D85" w:rsidRPr="00466593" w:rsidRDefault="00057D85" w:rsidP="00057D85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057D85" w:rsidRPr="00466593" w:rsidRDefault="00057D85" w:rsidP="00DC294A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lastRenderedPageBreak/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lastRenderedPageBreak/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057D85" w:rsidRPr="00466593" w:rsidTr="00DC294A">
              <w:tc>
                <w:tcPr>
                  <w:tcW w:w="10988" w:type="dxa"/>
                  <w:hideMark/>
                </w:tcPr>
                <w:p w:rsidR="00057D85" w:rsidRPr="00466593" w:rsidRDefault="00057D85" w:rsidP="00DC294A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466593">
                    <w:rPr>
                      <w:i/>
                      <w:sz w:val="26"/>
                      <w:szCs w:val="26"/>
                    </w:rPr>
                    <w:t>- Адрес</w:t>
                  </w:r>
                </w:p>
              </w:tc>
            </w:tr>
            <w:tr w:rsidR="00057D85" w:rsidRPr="00466593" w:rsidTr="00DC294A">
              <w:tc>
                <w:tcPr>
                  <w:tcW w:w="10988" w:type="dxa"/>
                  <w:hideMark/>
                </w:tcPr>
                <w:p w:rsidR="00057D85" w:rsidRPr="00466593" w:rsidRDefault="00057D85" w:rsidP="00DC294A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466593">
                    <w:rPr>
                      <w:i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057D85" w:rsidRPr="00466593" w:rsidTr="00DC294A">
              <w:tc>
                <w:tcPr>
                  <w:tcW w:w="10988" w:type="dxa"/>
                </w:tcPr>
                <w:p w:rsidR="00057D85" w:rsidRPr="00466593" w:rsidRDefault="00057D85" w:rsidP="00DC294A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</w:p>
              </w:tc>
            </w:tr>
          </w:tbl>
          <w:p w:rsidR="00057D85" w:rsidRPr="00466593" w:rsidRDefault="00057D85" w:rsidP="00DC294A"/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057D85" w:rsidRPr="00466593" w:rsidRDefault="00057D85" w:rsidP="00DC294A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466593" w:rsidRDefault="00057D85" w:rsidP="00DC294A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057D85" w:rsidRPr="00466593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rPr>
                <w:i/>
                <w:iCs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466593" w:rsidRDefault="00057D85" w:rsidP="00DC294A">
            <w:pPr>
              <w:jc w:val="center"/>
              <w:rPr>
                <w:i/>
              </w:rPr>
            </w:pPr>
          </w:p>
        </w:tc>
      </w:tr>
      <w:tr w:rsidR="00057D85" w:rsidRPr="00057D85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057D85" w:rsidRDefault="00057D85" w:rsidP="00DC294A">
            <w:pPr>
              <w:rPr>
                <w:i/>
                <w:iCs/>
                <w:color w:val="FF0000"/>
              </w:rPr>
            </w:pPr>
            <w:r w:rsidRPr="00057D85">
              <w:rPr>
                <w:i/>
                <w:iCs/>
                <w:color w:val="FF0000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057D85" w:rsidRDefault="00057D85" w:rsidP="00DC294A">
            <w:pPr>
              <w:jc w:val="center"/>
              <w:rPr>
                <w:i/>
                <w:color w:val="FF0000"/>
              </w:rPr>
            </w:pPr>
          </w:p>
        </w:tc>
      </w:tr>
    </w:tbl>
    <w:p w:rsidR="00057D85" w:rsidRPr="00466593" w:rsidRDefault="00057D85" w:rsidP="00057D85">
      <w:pPr>
        <w:contextualSpacing/>
        <w:rPr>
          <w:sz w:val="26"/>
          <w:szCs w:val="26"/>
        </w:rPr>
      </w:pPr>
    </w:p>
    <w:p w:rsidR="00A82F15" w:rsidRDefault="00A82F15" w:rsidP="00A82F15"/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>Приложение 1</w:t>
      </w:r>
      <w:r w:rsidR="00836B34">
        <w:rPr>
          <w:bCs/>
          <w:sz w:val="28"/>
          <w:szCs w:val="28"/>
        </w:rPr>
        <w:t>2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jc w:val="right"/>
        <w:rPr>
          <w:b/>
          <w:bCs/>
          <w:sz w:val="28"/>
          <w:szCs w:val="28"/>
        </w:rPr>
      </w:pPr>
    </w:p>
    <w:p w:rsidR="00057D85" w:rsidRPr="00971AE4" w:rsidRDefault="00057D85" w:rsidP="00057D85">
      <w:pPr>
        <w:ind w:firstLine="1134"/>
        <w:jc w:val="center"/>
        <w:rPr>
          <w:b/>
          <w:bCs/>
          <w:sz w:val="26"/>
          <w:szCs w:val="26"/>
        </w:rPr>
      </w:pPr>
      <w:r w:rsidRPr="00971AE4">
        <w:rPr>
          <w:b/>
          <w:bCs/>
          <w:sz w:val="26"/>
          <w:szCs w:val="26"/>
        </w:rPr>
        <w:t>Анкета-заявление для получения справки</w:t>
      </w:r>
      <w:r w:rsidR="002A1C7F">
        <w:rPr>
          <w:b/>
          <w:bCs/>
          <w:sz w:val="26"/>
          <w:szCs w:val="26"/>
        </w:rPr>
        <w:t xml:space="preserve"> </w:t>
      </w:r>
      <w:r w:rsidRPr="00971AE4">
        <w:rPr>
          <w:b/>
          <w:bCs/>
          <w:sz w:val="26"/>
          <w:szCs w:val="26"/>
        </w:rPr>
        <w:t>о политических репрессиях</w:t>
      </w:r>
      <w:r>
        <w:rPr>
          <w:b/>
          <w:bCs/>
          <w:sz w:val="26"/>
          <w:szCs w:val="26"/>
        </w:rPr>
        <w:t xml:space="preserve"> (раскулачивание, конфискация имущества, выселение, осуждение)</w:t>
      </w:r>
      <w:r w:rsidR="002A1C7F">
        <w:rPr>
          <w:b/>
          <w:bCs/>
          <w:sz w:val="26"/>
          <w:szCs w:val="26"/>
        </w:rPr>
        <w:t xml:space="preserve"> для физического лица</w:t>
      </w:r>
    </w:p>
    <w:p w:rsidR="00057D85" w:rsidRDefault="00057D85" w:rsidP="00057D85">
      <w:pPr>
        <w:rPr>
          <w:sz w:val="26"/>
          <w:szCs w:val="26"/>
        </w:rPr>
      </w:pPr>
    </w:p>
    <w:p w:rsidR="00057D85" w:rsidRPr="00971AE4" w:rsidRDefault="00057D85" w:rsidP="00057D85">
      <w:pPr>
        <w:rPr>
          <w:sz w:val="26"/>
          <w:szCs w:val="26"/>
        </w:rPr>
      </w:pPr>
      <w:r w:rsidRPr="00971AE4">
        <w:rPr>
          <w:sz w:val="26"/>
          <w:szCs w:val="26"/>
        </w:rPr>
        <w:t>Обязательные поля анкеты выделены знаком*</w:t>
      </w:r>
    </w:p>
    <w:p w:rsidR="00057D85" w:rsidRPr="00971AE4" w:rsidRDefault="00057D85" w:rsidP="00057D85">
      <w:pPr>
        <w:jc w:val="both"/>
        <w:rPr>
          <w:b/>
          <w:i/>
          <w:iCs/>
          <w:sz w:val="26"/>
          <w:szCs w:val="26"/>
        </w:rPr>
      </w:pPr>
    </w:p>
    <w:p w:rsidR="00057D85" w:rsidRPr="00971AE4" w:rsidRDefault="00057D85" w:rsidP="00057D85">
      <w:pPr>
        <w:jc w:val="both"/>
        <w:rPr>
          <w:b/>
          <w:i/>
          <w:iCs/>
          <w:sz w:val="26"/>
          <w:szCs w:val="26"/>
        </w:rPr>
      </w:pPr>
      <w:r w:rsidRPr="00971AE4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971AE4" w:rsidRDefault="00057D85" w:rsidP="00057D85">
      <w:pPr>
        <w:jc w:val="both"/>
        <w:rPr>
          <w:i/>
          <w:iCs/>
          <w:sz w:val="26"/>
          <w:szCs w:val="26"/>
        </w:rPr>
      </w:pPr>
    </w:p>
    <w:p w:rsidR="00057D85" w:rsidRDefault="00057D85" w:rsidP="00057D85">
      <w:pPr>
        <w:jc w:val="center"/>
        <w:rPr>
          <w:b/>
          <w:sz w:val="26"/>
          <w:szCs w:val="26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bCs/>
                <w:color w:val="FF0000"/>
              </w:rPr>
              <w:t>Информация о заявителе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1374D8" w:rsidRDefault="00057D85" w:rsidP="00DC294A">
            <w:pPr>
              <w:rPr>
                <w:b/>
                <w:bCs/>
                <w:color w:val="FF0000"/>
              </w:rPr>
            </w:pPr>
            <w:r w:rsidRPr="001374D8">
              <w:rPr>
                <w:color w:val="FF0000"/>
              </w:rPr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Данные документа, удостоверяющего личность (паспорта)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color w:val="FF0000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 xml:space="preserve">Кем </w:t>
            </w:r>
            <w:proofErr w:type="gramStart"/>
            <w:r w:rsidRPr="001374D8">
              <w:rPr>
                <w:color w:val="FF0000"/>
              </w:rPr>
              <w:t>выдан</w:t>
            </w:r>
            <w:proofErr w:type="gramEnd"/>
            <w:r w:rsidRPr="001374D8">
              <w:rPr>
                <w:color w:val="FF0000"/>
              </w:rPr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Адрес по месту регистрации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color w:val="FF0000"/>
                <w:sz w:val="24"/>
                <w:szCs w:val="24"/>
              </w:rPr>
            </w:pPr>
            <w:r w:rsidRPr="001374D8">
              <w:rPr>
                <w:rFonts w:eastAsia="Calibri"/>
                <w:b w:val="0"/>
                <w:color w:val="FF0000"/>
                <w:sz w:val="24"/>
                <w:szCs w:val="24"/>
              </w:rPr>
              <w:t>Район*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lastRenderedPageBreak/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оверенность (копия прилагается)</w:t>
            </w:r>
          </w:p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 xml:space="preserve">на кого </w:t>
            </w:r>
            <w:proofErr w:type="gramStart"/>
            <w:r w:rsidRPr="001374D8">
              <w:rPr>
                <w:i/>
                <w:color w:val="FF0000"/>
              </w:rPr>
              <w:t>выдан</w:t>
            </w:r>
            <w:proofErr w:type="gramEnd"/>
          </w:p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 xml:space="preserve">дата выдачи 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i/>
                <w:color w:val="FF0000"/>
              </w:rPr>
              <w:t>номер 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Способ получения результата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(нужное подчеркнуть)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>- лично в архиве;</w:t>
            </w:r>
          </w:p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>- через законного представителя;</w:t>
            </w:r>
          </w:p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>- почтой России;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i/>
                <w:color w:val="FF0000"/>
              </w:rPr>
              <w:t>- через МФЦ</w:t>
            </w:r>
            <w:r w:rsidRPr="001374D8">
              <w:rPr>
                <w:bCs/>
                <w:i/>
                <w:color w:val="FF0000"/>
                <w:lang w:val="tt-RU"/>
              </w:rPr>
              <w:t>”</w:t>
            </w: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Контактная информация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lang w:val="en-US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E-mail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  <w:lang w:val="en-US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color w:val="FF0000"/>
                <w:sz w:val="24"/>
                <w:szCs w:val="24"/>
              </w:rPr>
            </w:pPr>
            <w:r w:rsidRPr="001374D8">
              <w:rPr>
                <w:rFonts w:eastAsia="Calibri"/>
                <w:b w:val="0"/>
                <w:color w:val="FF0000"/>
                <w:sz w:val="24"/>
                <w:szCs w:val="24"/>
              </w:rPr>
              <w:t>Район*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  <w:lang w:val="en-US"/>
              </w:rPr>
            </w:pPr>
          </w:p>
        </w:tc>
      </w:tr>
    </w:tbl>
    <w:p w:rsidR="00057D85" w:rsidRDefault="00057D85" w:rsidP="00057D85">
      <w:pPr>
        <w:jc w:val="center"/>
        <w:rPr>
          <w:b/>
          <w:sz w:val="26"/>
          <w:szCs w:val="26"/>
        </w:rPr>
      </w:pPr>
    </w:p>
    <w:p w:rsidR="00057D85" w:rsidRPr="00971AE4" w:rsidRDefault="00057D85" w:rsidP="00057D85">
      <w:pPr>
        <w:jc w:val="center"/>
        <w:rPr>
          <w:b/>
          <w:sz w:val="26"/>
          <w:szCs w:val="26"/>
        </w:rPr>
      </w:pPr>
      <w:r w:rsidRPr="00971AE4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5634"/>
      </w:tblGrid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057D85" w:rsidRPr="001374D8" w:rsidRDefault="00057D85" w:rsidP="00DC294A">
            <w:pPr>
              <w:rPr>
                <w:i/>
                <w:sz w:val="26"/>
                <w:szCs w:val="26"/>
              </w:rPr>
            </w:pPr>
            <w:r w:rsidRPr="001374D8">
              <w:rPr>
                <w:i/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tabs>
                <w:tab w:val="left" w:pos="720"/>
              </w:tabs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Год рождения:*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Место жительства в период применения репрессии: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Вид применённой репрессии *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Осуждение</w:t>
            </w:r>
            <w:r w:rsidRPr="001374D8">
              <w:rPr>
                <w:sz w:val="26"/>
                <w:szCs w:val="26"/>
              </w:rPr>
              <w:t xml:space="preserve">, </w:t>
            </w:r>
            <w:r w:rsidRPr="001374D8">
              <w:rPr>
                <w:i/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 xml:space="preserve">При </w:t>
            </w:r>
            <w:proofErr w:type="spellStart"/>
            <w:r w:rsidRPr="001374D8">
              <w:rPr>
                <w:sz w:val="26"/>
                <w:szCs w:val="26"/>
              </w:rPr>
              <w:t>раскулачиванииукажите</w:t>
            </w:r>
            <w:proofErr w:type="spellEnd"/>
            <w:r w:rsidRPr="001374D8">
              <w:rPr>
                <w:sz w:val="26"/>
                <w:szCs w:val="26"/>
              </w:rPr>
              <w:t xml:space="preserve"> состав семьи: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sz w:val="26"/>
                <w:szCs w:val="26"/>
              </w:rPr>
              <w:t xml:space="preserve">ФИО, год рождения каждого из </w:t>
            </w:r>
            <w:r w:rsidRPr="001374D8">
              <w:rPr>
                <w:i/>
                <w:sz w:val="26"/>
                <w:szCs w:val="26"/>
              </w:rPr>
              <w:lastRenderedPageBreak/>
              <w:t xml:space="preserve">членов семьи 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34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contextualSpacing/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contextualSpacing/>
              <w:rPr>
                <w:b/>
                <w:sz w:val="26"/>
                <w:szCs w:val="26"/>
              </w:rPr>
            </w:pPr>
            <w:r w:rsidRPr="001374D8">
              <w:rPr>
                <w:b/>
                <w:sz w:val="26"/>
                <w:szCs w:val="26"/>
              </w:rPr>
              <w:t>Подпись заявителя</w:t>
            </w:r>
          </w:p>
        </w:tc>
      </w:tr>
    </w:tbl>
    <w:p w:rsidR="00057D85" w:rsidRPr="00971AE4" w:rsidRDefault="00057D85" w:rsidP="00057D85">
      <w:pPr>
        <w:rPr>
          <w:sz w:val="26"/>
          <w:szCs w:val="26"/>
        </w:rPr>
      </w:pPr>
    </w:p>
    <w:p w:rsidR="00057D85" w:rsidRPr="00971AE4" w:rsidRDefault="00057D85" w:rsidP="00057D85">
      <w:pPr>
        <w:rPr>
          <w:sz w:val="26"/>
          <w:szCs w:val="26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>Приложение 1</w:t>
      </w:r>
      <w:r w:rsidR="00836B34">
        <w:rPr>
          <w:bCs/>
          <w:sz w:val="28"/>
          <w:szCs w:val="28"/>
        </w:rPr>
        <w:t>3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ind w:firstLine="1134"/>
        <w:jc w:val="right"/>
        <w:rPr>
          <w:b/>
          <w:bCs/>
          <w:sz w:val="26"/>
          <w:szCs w:val="26"/>
        </w:rPr>
      </w:pPr>
    </w:p>
    <w:p w:rsidR="00057D85" w:rsidRPr="00971AE4" w:rsidRDefault="00057D85" w:rsidP="00057D85">
      <w:pPr>
        <w:ind w:firstLine="1134"/>
        <w:jc w:val="center"/>
        <w:rPr>
          <w:b/>
          <w:bCs/>
          <w:sz w:val="26"/>
          <w:szCs w:val="26"/>
        </w:rPr>
      </w:pPr>
      <w:r w:rsidRPr="00971AE4">
        <w:rPr>
          <w:b/>
          <w:bCs/>
          <w:sz w:val="26"/>
          <w:szCs w:val="26"/>
        </w:rPr>
        <w:t>Анкета-заявление для получения справки</w:t>
      </w:r>
    </w:p>
    <w:p w:rsidR="00057D85" w:rsidRDefault="00057D85" w:rsidP="00057D85">
      <w:pPr>
        <w:ind w:firstLine="1134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 xml:space="preserve">об эвакуации </w:t>
      </w:r>
      <w:r w:rsidRPr="00D32AE6">
        <w:rPr>
          <w:b/>
          <w:bCs/>
          <w:sz w:val="26"/>
          <w:szCs w:val="26"/>
        </w:rPr>
        <w:t xml:space="preserve">граждан </w:t>
      </w:r>
      <w:r>
        <w:rPr>
          <w:b/>
          <w:bCs/>
          <w:sz w:val="26"/>
          <w:szCs w:val="26"/>
        </w:rPr>
        <w:t>на территорию Татарской АССР</w:t>
      </w:r>
      <w:r w:rsidRPr="00D32AE6">
        <w:rPr>
          <w:b/>
          <w:bCs/>
          <w:sz w:val="26"/>
          <w:szCs w:val="26"/>
        </w:rPr>
        <w:t xml:space="preserve"> в период </w:t>
      </w:r>
    </w:p>
    <w:p w:rsidR="00057D85" w:rsidRPr="00971AE4" w:rsidRDefault="00057D85" w:rsidP="00057D85">
      <w:pPr>
        <w:ind w:firstLine="1134"/>
        <w:jc w:val="center"/>
        <w:rPr>
          <w:b/>
          <w:bCs/>
          <w:sz w:val="26"/>
          <w:szCs w:val="26"/>
        </w:rPr>
      </w:pPr>
      <w:r w:rsidRPr="00D32AE6">
        <w:rPr>
          <w:b/>
          <w:bCs/>
          <w:sz w:val="26"/>
          <w:szCs w:val="26"/>
        </w:rPr>
        <w:t>Великой Отечественной войны 1941-1945гг</w:t>
      </w:r>
      <w:r>
        <w:rPr>
          <w:b/>
          <w:bCs/>
          <w:sz w:val="26"/>
          <w:szCs w:val="26"/>
        </w:rPr>
        <w:t>.</w:t>
      </w:r>
    </w:p>
    <w:p w:rsidR="00057D85" w:rsidRDefault="00057D85" w:rsidP="00057D85">
      <w:pPr>
        <w:rPr>
          <w:sz w:val="26"/>
          <w:szCs w:val="26"/>
        </w:rPr>
      </w:pPr>
    </w:p>
    <w:p w:rsidR="00057D85" w:rsidRPr="00971AE4" w:rsidRDefault="00057D85" w:rsidP="00057D85">
      <w:pPr>
        <w:rPr>
          <w:sz w:val="26"/>
          <w:szCs w:val="26"/>
        </w:rPr>
      </w:pPr>
      <w:r w:rsidRPr="00971AE4">
        <w:rPr>
          <w:sz w:val="26"/>
          <w:szCs w:val="26"/>
        </w:rPr>
        <w:t>Обязательные поля анкеты выделены знаком*</w:t>
      </w:r>
    </w:p>
    <w:p w:rsidR="00057D85" w:rsidRPr="00971AE4" w:rsidRDefault="00057D85" w:rsidP="00057D85">
      <w:pPr>
        <w:jc w:val="both"/>
        <w:rPr>
          <w:b/>
          <w:i/>
          <w:iCs/>
          <w:sz w:val="26"/>
          <w:szCs w:val="26"/>
        </w:rPr>
      </w:pPr>
    </w:p>
    <w:p w:rsidR="00057D85" w:rsidRPr="00971AE4" w:rsidRDefault="00057D85" w:rsidP="00057D85">
      <w:pPr>
        <w:jc w:val="both"/>
        <w:rPr>
          <w:b/>
          <w:i/>
          <w:iCs/>
          <w:sz w:val="26"/>
          <w:szCs w:val="26"/>
        </w:rPr>
      </w:pPr>
      <w:r w:rsidRPr="00971AE4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057D85" w:rsidRPr="00971AE4" w:rsidRDefault="00057D85" w:rsidP="00057D85">
      <w:pPr>
        <w:jc w:val="both"/>
        <w:rPr>
          <w:i/>
          <w:iCs/>
          <w:sz w:val="26"/>
          <w:szCs w:val="26"/>
        </w:rPr>
      </w:pPr>
    </w:p>
    <w:p w:rsidR="00057D85" w:rsidRDefault="00057D85" w:rsidP="00057D85">
      <w:pPr>
        <w:jc w:val="center"/>
        <w:rPr>
          <w:b/>
          <w:sz w:val="26"/>
          <w:szCs w:val="26"/>
        </w:rPr>
      </w:pP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1390"/>
        <w:gridCol w:w="340"/>
        <w:gridCol w:w="3828"/>
      </w:tblGrid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bCs/>
                <w:color w:val="FF0000"/>
              </w:rPr>
              <w:t>Информация о заявителе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D85" w:rsidRPr="001374D8" w:rsidRDefault="00057D85" w:rsidP="00DC294A">
            <w:pPr>
              <w:rPr>
                <w:b/>
                <w:bCs/>
                <w:color w:val="FF0000"/>
              </w:rPr>
            </w:pPr>
            <w:r w:rsidRPr="001374D8">
              <w:rPr>
                <w:color w:val="FF0000"/>
              </w:rPr>
              <w:t>Фамилия 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Им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Отчество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ата рождения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Данные документа, удостоверяющего личность (паспорта)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color w:val="FF0000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  <w:tc>
          <w:tcPr>
            <w:tcW w:w="41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 xml:space="preserve">Кем </w:t>
            </w:r>
            <w:proofErr w:type="gramStart"/>
            <w:r w:rsidRPr="001374D8">
              <w:rPr>
                <w:color w:val="FF0000"/>
              </w:rPr>
              <w:t>выдан</w:t>
            </w:r>
            <w:proofErr w:type="gramEnd"/>
            <w:r w:rsidRPr="001374D8">
              <w:rPr>
                <w:color w:val="FF0000"/>
              </w:rPr>
              <w:t>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ата выдачи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Адрес по месту регистрации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color w:val="FF0000"/>
                <w:sz w:val="24"/>
                <w:szCs w:val="24"/>
              </w:rPr>
            </w:pPr>
            <w:r w:rsidRPr="001374D8">
              <w:rPr>
                <w:rFonts w:eastAsia="Calibri"/>
                <w:b w:val="0"/>
                <w:color w:val="FF0000"/>
                <w:sz w:val="24"/>
                <w:szCs w:val="24"/>
              </w:rPr>
              <w:t>Район*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147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Доверенность (копия прилагается)</w:t>
            </w:r>
          </w:p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 xml:space="preserve">на кого </w:t>
            </w:r>
            <w:proofErr w:type="gramStart"/>
            <w:r w:rsidRPr="001374D8">
              <w:rPr>
                <w:i/>
                <w:color w:val="FF0000"/>
              </w:rPr>
              <w:t>выдан</w:t>
            </w:r>
            <w:proofErr w:type="gramEnd"/>
          </w:p>
          <w:p w:rsidR="00057D85" w:rsidRPr="001374D8" w:rsidRDefault="00057D85" w:rsidP="00DC294A">
            <w:pPr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 xml:space="preserve">дата выдачи 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i/>
                <w:color w:val="FF0000"/>
              </w:rPr>
              <w:t>номер доверенности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Способ получения результата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lastRenderedPageBreak/>
              <w:t>(нужное подчеркнуть)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lastRenderedPageBreak/>
              <w:t>- лично в архиве;</w:t>
            </w:r>
          </w:p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lastRenderedPageBreak/>
              <w:t>- через законного представителя;</w:t>
            </w:r>
          </w:p>
          <w:p w:rsidR="00057D85" w:rsidRPr="001374D8" w:rsidRDefault="00057D85" w:rsidP="00DC294A">
            <w:pPr>
              <w:jc w:val="both"/>
              <w:rPr>
                <w:i/>
                <w:color w:val="FF0000"/>
              </w:rPr>
            </w:pPr>
            <w:r w:rsidRPr="001374D8">
              <w:rPr>
                <w:i/>
                <w:color w:val="FF0000"/>
              </w:rPr>
              <w:t>- почтой России;</w:t>
            </w:r>
          </w:p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i/>
                <w:color w:val="FF0000"/>
              </w:rPr>
              <w:t>- через МФЦ</w:t>
            </w:r>
            <w:r w:rsidRPr="001374D8">
              <w:rPr>
                <w:bCs/>
                <w:i/>
                <w:color w:val="FF0000"/>
                <w:lang w:val="tt-RU"/>
              </w:rPr>
              <w:t>”</w:t>
            </w: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lastRenderedPageBreak/>
              <w:t>Контактная информация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Мобильный  телеф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lang w:val="en-US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E-mail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  <w:lang w:val="en-US"/>
              </w:rPr>
            </w:pPr>
          </w:p>
        </w:tc>
      </w:tr>
      <w:tr w:rsidR="00057D85" w:rsidRPr="001374D8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/>
                <w:bCs/>
                <w:color w:val="FF0000"/>
              </w:rPr>
            </w:pPr>
            <w:r w:rsidRPr="001374D8">
              <w:rPr>
                <w:b/>
                <w:color w:val="FF0000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Стран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rPr>
          <w:trHeight w:val="343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  <w:u w:val="single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Регион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Cs w:val="0"/>
                <w:i/>
                <w:color w:val="FF0000"/>
                <w:sz w:val="24"/>
                <w:szCs w:val="24"/>
              </w:rPr>
            </w:pPr>
            <w:r w:rsidRPr="001374D8">
              <w:rPr>
                <w:rFonts w:eastAsia="Calibri"/>
                <w:b w:val="0"/>
                <w:color w:val="FF0000"/>
                <w:sz w:val="24"/>
                <w:szCs w:val="24"/>
              </w:rPr>
              <w:t>Район*</w:t>
            </w:r>
          </w:p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color w:val="FF0000"/>
              </w:rPr>
            </w:pPr>
            <w:r w:rsidRPr="001374D8">
              <w:rPr>
                <w:color w:val="FF0000"/>
              </w:rPr>
              <w:t>Город / Поселение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Улиц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Дом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орпус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color w:val="FF0000"/>
                <w:sz w:val="24"/>
                <w:szCs w:val="24"/>
              </w:rPr>
            </w:pPr>
            <w:r w:rsidRPr="001374D8">
              <w:rPr>
                <w:b w:val="0"/>
                <w:color w:val="FF0000"/>
                <w:sz w:val="24"/>
                <w:szCs w:val="24"/>
              </w:rPr>
              <w:t>Квартира*</w:t>
            </w: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057D85" w:rsidRPr="001374D8" w:rsidTr="00DC294A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pStyle w:val="ConsPlusTitle"/>
              <w:tabs>
                <w:tab w:val="left" w:pos="567"/>
              </w:tabs>
              <w:rPr>
                <w:b w:val="0"/>
                <w:color w:val="FF0000"/>
                <w:sz w:val="24"/>
                <w:szCs w:val="24"/>
              </w:rPr>
            </w:pPr>
          </w:p>
        </w:tc>
        <w:tc>
          <w:tcPr>
            <w:tcW w:w="555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jc w:val="center"/>
              <w:rPr>
                <w:bCs/>
                <w:i/>
                <w:color w:val="FF0000"/>
                <w:lang w:val="en-US"/>
              </w:rPr>
            </w:pPr>
          </w:p>
        </w:tc>
      </w:tr>
    </w:tbl>
    <w:p w:rsidR="00057D85" w:rsidRPr="00971AE4" w:rsidRDefault="00057D85" w:rsidP="00057D85">
      <w:pPr>
        <w:jc w:val="center"/>
        <w:rPr>
          <w:b/>
          <w:sz w:val="26"/>
          <w:szCs w:val="26"/>
        </w:rPr>
      </w:pPr>
      <w:r w:rsidRPr="00971AE4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 xml:space="preserve">Состав семьи на момент эвакуации*: 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tabs>
                <w:tab w:val="left" w:pos="720"/>
              </w:tabs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Год эвакуации:*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Место жительства до эвакуации: *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Укажите наименование населённого пункта, области (автономной республики)</w:t>
            </w:r>
            <w:proofErr w:type="gramStart"/>
            <w:r w:rsidRPr="001374D8">
              <w:rPr>
                <w:i/>
                <w:iCs/>
                <w:sz w:val="26"/>
                <w:szCs w:val="26"/>
              </w:rPr>
              <w:t>,с</w:t>
            </w:r>
            <w:proofErr w:type="gramEnd"/>
            <w:r w:rsidRPr="001374D8">
              <w:rPr>
                <w:i/>
                <w:iCs/>
                <w:sz w:val="26"/>
                <w:szCs w:val="26"/>
              </w:rPr>
              <w:t xml:space="preserve">оюзной республики 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Место жительства в период эвакуации: *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Членство в КПСС: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Дополнительные сведения:</w:t>
            </w:r>
          </w:p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493" w:type="dxa"/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</w:p>
        </w:tc>
      </w:tr>
      <w:tr w:rsidR="00057D85" w:rsidRPr="001374D8" w:rsidTr="00DC294A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D85" w:rsidRPr="001374D8" w:rsidRDefault="00057D85" w:rsidP="00DC294A">
            <w:pPr>
              <w:rPr>
                <w:sz w:val="26"/>
                <w:szCs w:val="26"/>
              </w:rPr>
            </w:pPr>
            <w:r w:rsidRPr="001374D8">
              <w:rPr>
                <w:sz w:val="26"/>
                <w:szCs w:val="26"/>
              </w:rPr>
              <w:t>Подпись заявителя</w:t>
            </w:r>
          </w:p>
        </w:tc>
      </w:tr>
    </w:tbl>
    <w:p w:rsidR="00057D85" w:rsidRDefault="00057D85" w:rsidP="00057D85">
      <w:pPr>
        <w:rPr>
          <w:sz w:val="26"/>
          <w:szCs w:val="26"/>
        </w:rPr>
      </w:pPr>
    </w:p>
    <w:p w:rsidR="00836B34" w:rsidRDefault="00836B34" w:rsidP="00057D85">
      <w:pPr>
        <w:rPr>
          <w:sz w:val="26"/>
          <w:szCs w:val="26"/>
        </w:rPr>
      </w:pPr>
    </w:p>
    <w:p w:rsidR="00836B34" w:rsidRPr="00971AE4" w:rsidRDefault="00836B34" w:rsidP="00057D85">
      <w:pPr>
        <w:rPr>
          <w:sz w:val="26"/>
          <w:szCs w:val="26"/>
        </w:rPr>
      </w:pPr>
    </w:p>
    <w:p w:rsidR="00057D85" w:rsidRDefault="00057D85" w:rsidP="00057D85"/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lastRenderedPageBreak/>
        <w:t>Приложение 1</w:t>
      </w:r>
      <w:r w:rsidR="00836B34">
        <w:rPr>
          <w:bCs/>
          <w:sz w:val="28"/>
          <w:szCs w:val="28"/>
        </w:rPr>
        <w:t>4</w:t>
      </w:r>
      <w:r w:rsidRPr="00DC294A">
        <w:rPr>
          <w:bCs/>
          <w:sz w:val="28"/>
          <w:szCs w:val="28"/>
        </w:rPr>
        <w:t xml:space="preserve">  </w:t>
      </w:r>
    </w:p>
    <w:p w:rsidR="00A82F15" w:rsidRDefault="00A82F15" w:rsidP="00A54B56">
      <w:pPr>
        <w:jc w:val="right"/>
        <w:rPr>
          <w:b/>
          <w:bCs/>
          <w:sz w:val="28"/>
          <w:szCs w:val="28"/>
        </w:rPr>
      </w:pPr>
    </w:p>
    <w:p w:rsidR="002A1C7F" w:rsidRPr="00A43ECC" w:rsidRDefault="002A1C7F" w:rsidP="002A1C7F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 xml:space="preserve">Анкета-заявление о выдаче архивной справки о подтверждении трудового стажа </w:t>
      </w:r>
      <w:r>
        <w:rPr>
          <w:b/>
          <w:bCs/>
          <w:sz w:val="28"/>
          <w:szCs w:val="28"/>
        </w:rPr>
        <w:t>от юридического лица</w:t>
      </w:r>
    </w:p>
    <w:p w:rsidR="002A1C7F" w:rsidRPr="00A43ECC" w:rsidRDefault="002A1C7F" w:rsidP="002A1C7F">
      <w:pPr>
        <w:jc w:val="center"/>
        <w:rPr>
          <w:b/>
          <w:bCs/>
          <w:sz w:val="28"/>
          <w:szCs w:val="28"/>
        </w:rPr>
      </w:pPr>
    </w:p>
    <w:p w:rsidR="002A1C7F" w:rsidRDefault="002A1C7F" w:rsidP="002A1C7F">
      <w:r w:rsidRPr="00A43ECC">
        <w:t>Обязательные для заполнения поля анкеты выделены знаком*</w:t>
      </w:r>
    </w:p>
    <w:p w:rsidR="002A1C7F" w:rsidRPr="007F2FE6" w:rsidRDefault="002A1C7F" w:rsidP="002A1C7F">
      <w:pPr>
        <w:jc w:val="center"/>
        <w:rPr>
          <w:b/>
          <w:sz w:val="26"/>
          <w:szCs w:val="26"/>
        </w:rPr>
      </w:pPr>
      <w:r w:rsidRPr="007F2FE6">
        <w:rPr>
          <w:b/>
          <w:bCs/>
          <w:sz w:val="26"/>
          <w:szCs w:val="26"/>
        </w:rPr>
        <w:t>Информация о заявителе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Телефон*</w:t>
            </w:r>
          </w:p>
          <w:p w:rsidR="002A1C7F" w:rsidRPr="007F2FE6" w:rsidRDefault="002A1C7F" w:rsidP="00DC294A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2A1C7F" w:rsidRPr="007F2FE6" w:rsidRDefault="002A1C7F" w:rsidP="00DC294A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2A1C7F" w:rsidRPr="00A43ECC" w:rsidRDefault="002A1C7F" w:rsidP="002A1C7F"/>
    <w:p w:rsidR="002A1C7F" w:rsidRPr="00A43ECC" w:rsidRDefault="002A1C7F" w:rsidP="002A1C7F">
      <w:pPr>
        <w:jc w:val="center"/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912"/>
        <w:gridCol w:w="4093"/>
      </w:tblGrid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2A1C7F" w:rsidRPr="00A43ECC" w:rsidRDefault="002A1C7F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Имя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Отчество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Дата рождения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pPr>
              <w:jc w:val="center"/>
              <w:rPr>
                <w:i/>
              </w:rPr>
            </w:pPr>
            <w:r w:rsidRPr="00A43ECC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Default="002A1C7F" w:rsidP="00DC294A">
            <w:r w:rsidRPr="00A43ECC">
              <w:t>Хронологические рамки запроса*</w:t>
            </w:r>
          </w:p>
          <w:p w:rsidR="002A1C7F" w:rsidRPr="0069127F" w:rsidRDefault="002A1C7F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i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Default="002A1C7F" w:rsidP="00DC294A">
            <w:pPr>
              <w:rPr>
                <w:i/>
                <w:u w:val="single"/>
              </w:rPr>
            </w:pPr>
            <w:r w:rsidRPr="00A43ECC">
              <w:t>Наименование учреждения*</w:t>
            </w:r>
          </w:p>
          <w:p w:rsidR="002A1C7F" w:rsidRPr="00A43ECC" w:rsidRDefault="002A1C7F" w:rsidP="00A54B56">
            <w:r w:rsidRPr="00A43ECC">
              <w:rPr>
                <w:i/>
              </w:rPr>
              <w:t>Укажите точное название учреждения/</w:t>
            </w:r>
            <w:r>
              <w:rPr>
                <w:i/>
              </w:rPr>
              <w:t xml:space="preserve">предприятия, в котором </w:t>
            </w:r>
            <w:r w:rsidRPr="009033F4">
              <w:rPr>
                <w:i/>
                <w:color w:val="FF0000"/>
              </w:rPr>
              <w:t>работал гражданин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Местонахождение учрежд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/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Страна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Регион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 xml:space="preserve"> Район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Город / Поселение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Default="002A1C7F" w:rsidP="00DC294A">
            <w:r w:rsidRPr="00A43ECC">
              <w:t>Наименование структурного подразделения*</w:t>
            </w:r>
          </w:p>
          <w:p w:rsidR="002A1C7F" w:rsidRPr="00A43ECC" w:rsidRDefault="002A1C7F" w:rsidP="00DC294A">
            <w:r w:rsidRPr="00A43ECC">
              <w:rPr>
                <w:i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43ECC">
              <w:rPr>
                <w:i/>
              </w:rPr>
              <w:t>)з</w:t>
            </w:r>
            <w:proofErr w:type="gramEnd"/>
            <w:r w:rsidRPr="00A43ECC">
              <w:rPr>
                <w:i/>
              </w:rPr>
              <w:t>а запрашиваемый период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Должность/профессия</w:t>
            </w:r>
            <w:proofErr w:type="gramStart"/>
            <w:r w:rsidRPr="00A43ECC">
              <w:t xml:space="preserve"> 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все должности/профессии</w:t>
            </w:r>
            <w:r w:rsidRPr="00A43ECC">
              <w:rPr>
                <w:i/>
              </w:rPr>
              <w:t xml:space="preserve"> за </w:t>
            </w:r>
            <w:r w:rsidRPr="00A43ECC">
              <w:rPr>
                <w:i/>
              </w:rPr>
              <w:lastRenderedPageBreak/>
              <w:t xml:space="preserve">запрашиваемый период. Если </w:t>
            </w:r>
            <w:r w:rsidRPr="00A43ECC">
              <w:rPr>
                <w:i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lastRenderedPageBreak/>
              <w:t xml:space="preserve"> Дата и номер приказа/протокола о приеме на работу*</w:t>
            </w:r>
          </w:p>
          <w:p w:rsidR="002A1C7F" w:rsidRPr="00A43ECC" w:rsidRDefault="002A1C7F" w:rsidP="00DC294A">
            <w:r w:rsidRPr="00A43ECC">
              <w:rPr>
                <w:i/>
                <w:iCs/>
              </w:rPr>
              <w:t xml:space="preserve">Если не располагаете </w:t>
            </w:r>
            <w:proofErr w:type="spellStart"/>
            <w:r w:rsidRPr="0069127F">
              <w:rPr>
                <w:i/>
                <w:iCs/>
                <w:color w:val="FF0000"/>
              </w:rPr>
              <w:t>точнымисведе-ниями</w:t>
            </w:r>
            <w:proofErr w:type="spellEnd"/>
            <w:r w:rsidRPr="00A43ECC">
              <w:rPr>
                <w:i/>
                <w:iCs/>
              </w:rPr>
              <w:t>, укажите примерный год приема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roofErr w:type="gramStart"/>
            <w:r w:rsidRPr="00A43ECC">
              <w:t>Дата и номер приказа/протокола) об увольнении*</w:t>
            </w:r>
            <w:proofErr w:type="gramEnd"/>
          </w:p>
          <w:p w:rsidR="002A1C7F" w:rsidRPr="00A43ECC" w:rsidRDefault="002A1C7F" w:rsidP="00DC294A">
            <w:r w:rsidRPr="00A43ECC">
              <w:rPr>
                <w:i/>
                <w:iCs/>
              </w:rPr>
              <w:t xml:space="preserve">Если </w:t>
            </w:r>
            <w:r w:rsidRPr="009033F4">
              <w:rPr>
                <w:i/>
                <w:iCs/>
                <w:strike/>
                <w:color w:val="FF0000"/>
              </w:rPr>
              <w:t>Вы</w:t>
            </w:r>
            <w:r>
              <w:rPr>
                <w:i/>
                <w:iCs/>
              </w:rPr>
              <w:t xml:space="preserve"> не располагаете точными сведе</w:t>
            </w:r>
            <w:r w:rsidRPr="00A43ECC">
              <w:rPr>
                <w:i/>
                <w:iCs/>
              </w:rPr>
              <w:t>ниями, укажите примерный год увольн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 w:rsidRPr="00A43ECC">
              <w:t>Фамилия *</w:t>
            </w:r>
            <w:r w:rsidRPr="00A43ECC">
              <w:rPr>
                <w:i/>
              </w:rPr>
              <w:t>(в случае смены фамилии)</w:t>
            </w:r>
          </w:p>
          <w:p w:rsidR="002A1C7F" w:rsidRPr="00A43ECC" w:rsidRDefault="002A1C7F" w:rsidP="00DC294A">
            <w:r>
              <w:rPr>
                <w:i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169FF" w:rsidRDefault="002A1C7F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Даты смены фамилии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 w:rsidRPr="00A43ECC">
              <w:t>Даты рождения детей</w:t>
            </w:r>
          </w:p>
          <w:p w:rsidR="002A1C7F" w:rsidRPr="00A43ECC" w:rsidRDefault="002A1C7F" w:rsidP="00DC294A">
            <w:r>
              <w:rPr>
                <w:i/>
                <w:iCs/>
              </w:rPr>
              <w:t>Укажите</w:t>
            </w:r>
            <w:r w:rsidRPr="00A43ECC">
              <w:rPr>
                <w:i/>
                <w:iCs/>
              </w:rPr>
              <w:t xml:space="preserve">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69127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69127F" w:rsidRDefault="002A1C7F" w:rsidP="00DC294A">
            <w:pPr>
              <w:rPr>
                <w:color w:val="FF0000"/>
              </w:rPr>
            </w:pPr>
            <w:r w:rsidRPr="0069127F">
              <w:rPr>
                <w:color w:val="FF0000"/>
              </w:rPr>
              <w:t>Копия трудовой книжки (</w:t>
            </w:r>
            <w:proofErr w:type="gramStart"/>
            <w:r w:rsidRPr="0069127F">
              <w:rPr>
                <w:color w:val="FF0000"/>
              </w:rPr>
              <w:t>нужное</w:t>
            </w:r>
            <w:proofErr w:type="gramEnd"/>
            <w:r w:rsidRPr="0069127F">
              <w:rPr>
                <w:color w:val="FF0000"/>
              </w:rPr>
              <w:t xml:space="preserve"> подчеркнуть)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69127F" w:rsidRDefault="002A1C7F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>прилагается</w:t>
            </w:r>
          </w:p>
          <w:p w:rsidR="002A1C7F" w:rsidRPr="0069127F" w:rsidRDefault="002A1C7F" w:rsidP="00DC294A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>отсутствует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69127F" w:rsidRDefault="002A1C7F" w:rsidP="00DC294A">
            <w:pPr>
              <w:jc w:val="center"/>
              <w:rPr>
                <w:i/>
              </w:rPr>
            </w:pPr>
            <w:r w:rsidRPr="006120F4">
              <w:rPr>
                <w:color w:val="FF0000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A1C7F" w:rsidRDefault="002A1C7F" w:rsidP="002A1C7F">
      <w:pPr>
        <w:rPr>
          <w:b/>
        </w:rPr>
      </w:pPr>
    </w:p>
    <w:p w:rsidR="00836B34" w:rsidRDefault="00836B34" w:rsidP="00A54B56">
      <w:pPr>
        <w:jc w:val="right"/>
        <w:rPr>
          <w:bCs/>
          <w:sz w:val="28"/>
          <w:szCs w:val="28"/>
        </w:rPr>
      </w:pPr>
    </w:p>
    <w:p w:rsidR="00A54B56" w:rsidRPr="00DC294A" w:rsidRDefault="00A54B56" w:rsidP="00A54B56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>Приложение 1</w:t>
      </w:r>
      <w:r w:rsidR="00836B34">
        <w:rPr>
          <w:bCs/>
          <w:sz w:val="28"/>
          <w:szCs w:val="28"/>
        </w:rPr>
        <w:t>5</w:t>
      </w:r>
      <w:r w:rsidRPr="00DC294A">
        <w:rPr>
          <w:bCs/>
          <w:sz w:val="28"/>
          <w:szCs w:val="28"/>
        </w:rPr>
        <w:t xml:space="preserve">  </w:t>
      </w:r>
    </w:p>
    <w:p w:rsidR="00A54B56" w:rsidRDefault="00A54B56" w:rsidP="00A54B56">
      <w:pPr>
        <w:jc w:val="right"/>
        <w:rPr>
          <w:b/>
        </w:rPr>
      </w:pPr>
    </w:p>
    <w:p w:rsidR="002A1C7F" w:rsidRDefault="002A1C7F" w:rsidP="002A1C7F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2A1C7F" w:rsidRDefault="002A1C7F" w:rsidP="002A1C7F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 юридического лица</w:t>
      </w:r>
    </w:p>
    <w:p w:rsidR="002A1C7F" w:rsidRPr="00A43ECC" w:rsidRDefault="002A1C7F" w:rsidP="002A1C7F">
      <w:pPr>
        <w:jc w:val="center"/>
        <w:rPr>
          <w:b/>
          <w:bCs/>
          <w:sz w:val="28"/>
          <w:szCs w:val="28"/>
        </w:rPr>
      </w:pPr>
    </w:p>
    <w:p w:rsidR="002A1C7F" w:rsidRDefault="002A1C7F" w:rsidP="002A1C7F">
      <w:r w:rsidRPr="00A43ECC">
        <w:t>Обязательные для заполнения поля анкеты выделены знаком*</w:t>
      </w:r>
    </w:p>
    <w:p w:rsidR="002A1C7F" w:rsidRDefault="002A1C7F" w:rsidP="002A1C7F"/>
    <w:p w:rsidR="002A1C7F" w:rsidRPr="007F2FE6" w:rsidRDefault="002A1C7F" w:rsidP="002A1C7F">
      <w:pPr>
        <w:jc w:val="center"/>
        <w:rPr>
          <w:b/>
          <w:sz w:val="26"/>
          <w:szCs w:val="26"/>
        </w:rPr>
      </w:pPr>
      <w:r w:rsidRPr="007F2FE6">
        <w:rPr>
          <w:b/>
          <w:bCs/>
          <w:sz w:val="26"/>
          <w:szCs w:val="26"/>
        </w:rPr>
        <w:t>Информация о заявителе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 xml:space="preserve">Сокращенное наименование </w:t>
            </w:r>
            <w:r w:rsidRPr="007F2FE6">
              <w:rPr>
                <w:bCs/>
                <w:sz w:val="26"/>
                <w:szCs w:val="26"/>
              </w:rPr>
              <w:lastRenderedPageBreak/>
              <w:t>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lastRenderedPageBreak/>
              <w:t>Телефон*</w:t>
            </w:r>
          </w:p>
          <w:p w:rsidR="002A1C7F" w:rsidRPr="007F2FE6" w:rsidRDefault="002A1C7F" w:rsidP="00DC294A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2A1C7F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2A1C7F" w:rsidRPr="007F2FE6" w:rsidRDefault="002A1C7F" w:rsidP="00DC294A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7F2FE6" w:rsidRDefault="002A1C7F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2A1C7F" w:rsidRPr="00A43ECC" w:rsidRDefault="002A1C7F" w:rsidP="002A1C7F">
      <w:pPr>
        <w:jc w:val="center"/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912"/>
        <w:gridCol w:w="4093"/>
      </w:tblGrid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2A1C7F" w:rsidRPr="00A43ECC" w:rsidRDefault="002A1C7F" w:rsidP="00DC294A">
            <w:pPr>
              <w:jc w:val="both"/>
              <w:rPr>
                <w:i/>
              </w:rPr>
            </w:pPr>
            <w:r w:rsidRPr="00A43ECC">
              <w:rPr>
                <w:i/>
              </w:rPr>
              <w:t xml:space="preserve">Для исполнения архивной справки о </w:t>
            </w:r>
            <w:r>
              <w:rPr>
                <w:i/>
              </w:rPr>
              <w:t>заработной плате</w:t>
            </w:r>
            <w:r w:rsidRPr="00A43ECC">
              <w:rPr>
                <w:i/>
              </w:rPr>
              <w:t xml:space="preserve"> укажите сведения, необходимые для проведения поисковой работы</w:t>
            </w: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Имя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Отчество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Дата рождения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Cs/>
                <w:i/>
              </w:rPr>
            </w:pP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pPr>
              <w:jc w:val="center"/>
              <w:rPr>
                <w:i/>
              </w:rPr>
            </w:pPr>
            <w:r w:rsidRPr="00A43ECC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Хронологические рамки запроса</w:t>
            </w:r>
            <w:proofErr w:type="gramStart"/>
            <w:r w:rsidRPr="00A43ECC">
              <w:t>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крайние годы любых 60 месяцев работы подряд в соответствии с п.4 ст. 30 Федерального закона от 17.12.2001 « 173-ФЗ «О трудовых пенсиях в Российской Федерации</w:t>
            </w:r>
          </w:p>
        </w:tc>
        <w:tc>
          <w:tcPr>
            <w:tcW w:w="1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i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Наименование учреждения</w:t>
            </w:r>
            <w:proofErr w:type="gramStart"/>
            <w:r w:rsidRPr="00A43ECC">
              <w:t>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>кажите точное название учреждения/</w:t>
            </w:r>
            <w:r>
              <w:rPr>
                <w:i/>
              </w:rPr>
              <w:t xml:space="preserve">пред-приятия, в котором </w:t>
            </w:r>
            <w:r w:rsidRPr="00C4132E">
              <w:rPr>
                <w:i/>
                <w:color w:val="FF0000"/>
              </w:rPr>
              <w:t>работал гражданин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Местонахождение учрежд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/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Страна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Регион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 xml:space="preserve"> Район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Город / Поселение*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Default="002A1C7F" w:rsidP="00DC294A">
            <w:r w:rsidRPr="00A43ECC">
              <w:t>Наименование структурного подразделения*</w:t>
            </w:r>
          </w:p>
          <w:p w:rsidR="002A1C7F" w:rsidRPr="00A43ECC" w:rsidRDefault="002A1C7F" w:rsidP="00DC294A">
            <w:r w:rsidRPr="00A43ECC">
              <w:rPr>
                <w:i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43ECC">
              <w:rPr>
                <w:i/>
              </w:rPr>
              <w:t>)з</w:t>
            </w:r>
            <w:proofErr w:type="gramEnd"/>
            <w:r w:rsidRPr="00A43ECC">
              <w:rPr>
                <w:i/>
              </w:rPr>
              <w:t>а запрашиваемый период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>Должность/профессия</w:t>
            </w:r>
            <w:proofErr w:type="gramStart"/>
            <w:r w:rsidRPr="00A43ECC">
              <w:t xml:space="preserve"> *</w:t>
            </w:r>
            <w:r w:rsidRPr="00A43ECC">
              <w:rPr>
                <w:i/>
              </w:rPr>
              <w:t xml:space="preserve"> У</w:t>
            </w:r>
            <w:proofErr w:type="gramEnd"/>
            <w:r w:rsidRPr="00A43ECC">
              <w:rPr>
                <w:i/>
              </w:rPr>
              <w:t xml:space="preserve">кажите </w:t>
            </w:r>
            <w:r>
              <w:rPr>
                <w:i/>
              </w:rPr>
              <w:t>все должности/профессии</w:t>
            </w:r>
            <w:r w:rsidRPr="00A43ECC">
              <w:rPr>
                <w:i/>
              </w:rPr>
              <w:t xml:space="preserve"> за запрашиваемый период. Если </w:t>
            </w:r>
            <w:r w:rsidRPr="00A43ECC">
              <w:rPr>
                <w:i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1C7F" w:rsidRPr="00A43ECC" w:rsidRDefault="002A1C7F" w:rsidP="00DC294A">
            <w:r w:rsidRPr="00A43ECC">
              <w:t xml:space="preserve"> Дата и номер приказа/протокола о приеме на работу*</w:t>
            </w:r>
          </w:p>
          <w:p w:rsidR="002A1C7F" w:rsidRPr="00A43ECC" w:rsidRDefault="002A1C7F" w:rsidP="00DC294A">
            <w:r w:rsidRPr="00A43ECC">
              <w:rPr>
                <w:i/>
                <w:iCs/>
              </w:rPr>
              <w:t xml:space="preserve">Если не располагаете </w:t>
            </w:r>
            <w:proofErr w:type="spellStart"/>
            <w:r w:rsidRPr="002B17CB">
              <w:rPr>
                <w:i/>
                <w:iCs/>
                <w:color w:val="FF0000"/>
              </w:rPr>
              <w:t>точнымисведе-ниями</w:t>
            </w:r>
            <w:proofErr w:type="spellEnd"/>
            <w:r w:rsidRPr="00A43ECC">
              <w:rPr>
                <w:i/>
                <w:iCs/>
              </w:rPr>
              <w:t>, укажите примерный год приема</w:t>
            </w:r>
          </w:p>
          <w:p w:rsidR="002A1C7F" w:rsidRPr="00A43ECC" w:rsidRDefault="002A1C7F" w:rsidP="00DC294A"/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roofErr w:type="gramStart"/>
            <w:r w:rsidRPr="00A43ECC">
              <w:lastRenderedPageBreak/>
              <w:t>Дата и номер приказа/протокола) об увольнении*</w:t>
            </w:r>
            <w:proofErr w:type="gramEnd"/>
          </w:p>
          <w:p w:rsidR="002A1C7F" w:rsidRPr="00A43ECC" w:rsidRDefault="002A1C7F" w:rsidP="00DC294A">
            <w:r w:rsidRPr="00A43ECC">
              <w:rPr>
                <w:i/>
                <w:iCs/>
              </w:rPr>
              <w:t xml:space="preserve">Если </w:t>
            </w:r>
            <w:r>
              <w:rPr>
                <w:i/>
                <w:iCs/>
              </w:rPr>
              <w:t>не располагаете точными сведе</w:t>
            </w:r>
            <w:r w:rsidRPr="00A43ECC">
              <w:rPr>
                <w:i/>
                <w:iCs/>
              </w:rPr>
              <w:t>ниями, укажите примерный год увольн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9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 w:rsidRPr="00A43ECC">
              <w:t>Фамилия *</w:t>
            </w:r>
            <w:r w:rsidRPr="00A43ECC">
              <w:rPr>
                <w:i/>
              </w:rPr>
              <w:t>(в случае смены фамилии)</w:t>
            </w:r>
          </w:p>
          <w:p w:rsidR="002A1C7F" w:rsidRPr="00A43ECC" w:rsidRDefault="002A1C7F" w:rsidP="00DC294A">
            <w:r>
              <w:rPr>
                <w:i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r w:rsidRPr="00A43ECC">
              <w:t>Даты смены фамилии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 w:rsidRPr="00A43ECC">
              <w:t>Даты рождения детей</w:t>
            </w:r>
          </w:p>
          <w:p w:rsidR="002A1C7F" w:rsidRPr="00A43ECC" w:rsidRDefault="002A1C7F" w:rsidP="00DC294A">
            <w:r>
              <w:rPr>
                <w:i/>
                <w:iCs/>
              </w:rPr>
              <w:t>Укажите</w:t>
            </w:r>
            <w:r w:rsidRPr="00A43ECC">
              <w:rPr>
                <w:i/>
                <w:iCs/>
              </w:rPr>
              <w:t xml:space="preserve">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2B17CB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2B17CB" w:rsidRDefault="002A1C7F" w:rsidP="00DC294A">
            <w:pPr>
              <w:rPr>
                <w:color w:val="FF0000"/>
              </w:rPr>
            </w:pPr>
            <w:r w:rsidRPr="002B17CB">
              <w:rPr>
                <w:color w:val="FF0000"/>
              </w:rPr>
              <w:t>Копия трудовой книжки (</w:t>
            </w:r>
            <w:proofErr w:type="gramStart"/>
            <w:r w:rsidRPr="002B17CB">
              <w:rPr>
                <w:color w:val="FF0000"/>
              </w:rPr>
              <w:t>нужное</w:t>
            </w:r>
            <w:proofErr w:type="gramEnd"/>
            <w:r w:rsidRPr="002B17CB">
              <w:rPr>
                <w:color w:val="FF0000"/>
              </w:rPr>
              <w:t xml:space="preserve"> подчеркнуть)</w:t>
            </w:r>
          </w:p>
          <w:p w:rsidR="002A1C7F" w:rsidRPr="002B17CB" w:rsidRDefault="002A1C7F" w:rsidP="00DC294A">
            <w:pPr>
              <w:rPr>
                <w:color w:val="FF0000"/>
              </w:rPr>
            </w:pP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2B17CB" w:rsidRDefault="002A1C7F" w:rsidP="00DC294A">
            <w:pPr>
              <w:rPr>
                <w:i/>
                <w:color w:val="FF0000"/>
              </w:rPr>
            </w:pPr>
            <w:r w:rsidRPr="002B17CB">
              <w:rPr>
                <w:i/>
                <w:color w:val="FF0000"/>
              </w:rPr>
              <w:t>прилагается</w:t>
            </w:r>
          </w:p>
          <w:p w:rsidR="002A1C7F" w:rsidRPr="002B17CB" w:rsidRDefault="002A1C7F" w:rsidP="00DC294A">
            <w:pPr>
              <w:rPr>
                <w:i/>
                <w:color w:val="FF0000"/>
              </w:rPr>
            </w:pPr>
            <w:r w:rsidRPr="002B17CB">
              <w:rPr>
                <w:i/>
                <w:color w:val="FF0000"/>
              </w:rPr>
              <w:t>отсутствует</w:t>
            </w: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</w:p>
        </w:tc>
      </w:tr>
      <w:tr w:rsidR="002A1C7F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Default="002A1C7F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1C7F" w:rsidRPr="00A43ECC" w:rsidRDefault="002A1C7F" w:rsidP="00DC294A">
            <w:pPr>
              <w:jc w:val="center"/>
              <w:rPr>
                <w:i/>
              </w:rPr>
            </w:pPr>
            <w:r w:rsidRPr="006120F4">
              <w:rPr>
                <w:color w:val="FF0000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A1C7F" w:rsidRDefault="002A1C7F" w:rsidP="002A1C7F">
      <w:pPr>
        <w:jc w:val="center"/>
        <w:rPr>
          <w:b/>
          <w:bCs/>
          <w:sz w:val="28"/>
          <w:szCs w:val="28"/>
        </w:rPr>
      </w:pPr>
    </w:p>
    <w:p w:rsidR="00A54B56" w:rsidRDefault="00A54B56" w:rsidP="00A54B56">
      <w:pPr>
        <w:jc w:val="right"/>
        <w:rPr>
          <w:bCs/>
          <w:sz w:val="28"/>
          <w:szCs w:val="28"/>
        </w:rPr>
      </w:pPr>
    </w:p>
    <w:p w:rsidR="009C08AC" w:rsidRPr="00DC294A" w:rsidRDefault="009C08AC" w:rsidP="009C08AC">
      <w:pPr>
        <w:jc w:val="right"/>
        <w:rPr>
          <w:bCs/>
          <w:sz w:val="28"/>
          <w:szCs w:val="28"/>
        </w:rPr>
      </w:pPr>
      <w:r w:rsidRPr="00DC294A">
        <w:rPr>
          <w:bCs/>
          <w:sz w:val="28"/>
          <w:szCs w:val="28"/>
        </w:rPr>
        <w:t>Приложение 1</w:t>
      </w:r>
      <w:r w:rsidR="00836B34">
        <w:rPr>
          <w:bCs/>
          <w:sz w:val="28"/>
          <w:szCs w:val="28"/>
        </w:rPr>
        <w:t>6</w:t>
      </w:r>
      <w:r w:rsidRPr="00DC294A">
        <w:rPr>
          <w:bCs/>
          <w:sz w:val="28"/>
          <w:szCs w:val="28"/>
        </w:rPr>
        <w:t xml:space="preserve">  </w:t>
      </w:r>
    </w:p>
    <w:p w:rsidR="009C08AC" w:rsidRDefault="009C08AC" w:rsidP="00A54B56">
      <w:pPr>
        <w:jc w:val="right"/>
        <w:rPr>
          <w:b/>
          <w:bCs/>
          <w:sz w:val="28"/>
          <w:szCs w:val="28"/>
        </w:rPr>
      </w:pPr>
    </w:p>
    <w:p w:rsidR="00DC294A" w:rsidRDefault="00DC294A" w:rsidP="00DC294A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Анкета-заявление о выдаче архивной справки </w:t>
      </w:r>
      <w:r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C294A" w:rsidRPr="00A43ECC" w:rsidRDefault="00DC294A" w:rsidP="00DC294A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для юридического лица</w:t>
      </w:r>
    </w:p>
    <w:p w:rsidR="00DC294A" w:rsidRDefault="00DC294A" w:rsidP="00DC294A">
      <w:r w:rsidRPr="00A43ECC">
        <w:t>Обязательные для заполнения поля анкеты выделены знаком*</w:t>
      </w:r>
    </w:p>
    <w:p w:rsidR="00DC294A" w:rsidRDefault="00DC294A" w:rsidP="00DC294A"/>
    <w:p w:rsidR="00DC294A" w:rsidRPr="007F2FE6" w:rsidRDefault="00DC294A" w:rsidP="00DC294A">
      <w:pPr>
        <w:jc w:val="center"/>
        <w:rPr>
          <w:b/>
          <w:sz w:val="26"/>
          <w:szCs w:val="26"/>
        </w:rPr>
      </w:pPr>
      <w:r w:rsidRPr="007F2FE6">
        <w:rPr>
          <w:b/>
          <w:bCs/>
          <w:sz w:val="26"/>
          <w:szCs w:val="26"/>
        </w:rPr>
        <w:t>Информация о заявителе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DC294A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7F2FE6" w:rsidRDefault="00DC294A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DC294A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7F2FE6" w:rsidRDefault="00DC294A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DC294A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7F2FE6" w:rsidRDefault="00DC294A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Телефон*</w:t>
            </w:r>
          </w:p>
          <w:p w:rsidR="00DC294A" w:rsidRPr="007F2FE6" w:rsidRDefault="00DC294A" w:rsidP="00DC294A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DC294A" w:rsidRPr="007F2FE6" w:rsidTr="00DC294A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DC294A" w:rsidRPr="007F2FE6" w:rsidRDefault="00DC294A" w:rsidP="00DC294A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7F2FE6" w:rsidRDefault="00DC294A" w:rsidP="00DC294A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DC294A" w:rsidRPr="00A43ECC" w:rsidRDefault="00DC294A" w:rsidP="00DC294A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43ECC" w:rsidRDefault="00DC294A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DC294A" w:rsidRPr="00A43ECC" w:rsidRDefault="00DC294A" w:rsidP="00DC294A">
            <w:pPr>
              <w:jc w:val="both"/>
              <w:rPr>
                <w:i/>
              </w:rPr>
            </w:pPr>
          </w:p>
        </w:tc>
      </w:tr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lastRenderedPageBreak/>
              <w:t>Сведения о гражданине</w:t>
            </w: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Pr="00A43ECC" w:rsidRDefault="00DC294A" w:rsidP="00DC294A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Cs/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jc w:val="center"/>
              <w:rPr>
                <w:bCs/>
                <w:i/>
                <w:color w:val="FF0000"/>
              </w:rPr>
            </w:pPr>
          </w:p>
        </w:tc>
      </w:tr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pPr>
              <w:jc w:val="center"/>
              <w:rPr>
                <w:i/>
              </w:rPr>
            </w:pPr>
            <w:r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Хронологические рамки запроса*</w:t>
            </w:r>
          </w:p>
          <w:p w:rsidR="00DC294A" w:rsidRDefault="00DC294A" w:rsidP="00DC294A">
            <w:r w:rsidRPr="0069127F">
              <w:rPr>
                <w:i/>
                <w:color w:val="FF0000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r>
              <w:t>Хронологические рамки запроса*</w:t>
            </w: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Наименование учебного заве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Местонахождение учрежд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/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 xml:space="preserve"> 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pPr>
              <w:jc w:val="center"/>
              <w:rPr>
                <w:i/>
              </w:rPr>
            </w:pPr>
            <w:r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Наименование учре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294A" w:rsidRDefault="00DC294A" w:rsidP="00DC294A">
            <w:r>
              <w:t>Наименование структурного подраздел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r>
              <w:t>Должность/професс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DC294A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rPr>
                <w:i/>
                <w:iCs/>
                <w:color w:val="FF0000"/>
              </w:rPr>
            </w:pPr>
            <w:r w:rsidRPr="008E638F">
              <w:rPr>
                <w:color w:val="FF0000"/>
              </w:rPr>
              <w:t>Фамилия *</w:t>
            </w:r>
            <w:r w:rsidRPr="008E638F">
              <w:rPr>
                <w:i/>
                <w:color w:val="FF0000"/>
              </w:rPr>
              <w:t>(в случае смены фамилии)</w:t>
            </w:r>
          </w:p>
          <w:p w:rsidR="00DC294A" w:rsidRPr="008E638F" w:rsidRDefault="00DC294A" w:rsidP="00DC294A">
            <w:pPr>
              <w:rPr>
                <w:color w:val="FF0000"/>
              </w:rPr>
            </w:pPr>
            <w:r w:rsidRPr="008E638F">
              <w:rPr>
                <w:i/>
                <w:iCs/>
                <w:color w:val="FF0000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DC294A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rPr>
                <w:color w:val="FF0000"/>
              </w:rPr>
            </w:pPr>
            <w:r w:rsidRPr="008E638F">
              <w:rPr>
                <w:color w:val="FF0000"/>
              </w:rPr>
              <w:t>Даты смены фамилии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DC294A" w:rsidRPr="008E638F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rPr>
                <w:i/>
                <w:iCs/>
                <w:color w:val="FF0000"/>
              </w:rPr>
            </w:pPr>
            <w:r w:rsidRPr="008E638F">
              <w:rPr>
                <w:color w:val="FF0000"/>
              </w:rPr>
              <w:t>Даты рождения детей</w:t>
            </w:r>
          </w:p>
          <w:p w:rsidR="00DC294A" w:rsidRPr="008E638F" w:rsidRDefault="00DC294A" w:rsidP="00DC294A">
            <w:pPr>
              <w:rPr>
                <w:color w:val="FF0000"/>
              </w:rPr>
            </w:pPr>
            <w:r w:rsidRPr="008E638F">
              <w:rPr>
                <w:i/>
                <w:iCs/>
                <w:color w:val="FF0000"/>
              </w:rPr>
              <w:t xml:space="preserve">Укажите даты рождения детей за запрашиваемый период. Сведения необходимы для установления времени </w:t>
            </w:r>
            <w:r w:rsidRPr="008E638F">
              <w:rPr>
                <w:i/>
                <w:iCs/>
                <w:color w:val="FF0000"/>
              </w:rPr>
              <w:lastRenderedPageBreak/>
              <w:t>пребывания в отпуске по уходу за ребенком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8E638F" w:rsidRDefault="00DC294A" w:rsidP="00DC294A">
            <w:pPr>
              <w:jc w:val="center"/>
              <w:rPr>
                <w:i/>
                <w:color w:val="FF0000"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lastRenderedPageBreak/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i/>
              </w:rPr>
            </w:pPr>
          </w:p>
        </w:tc>
      </w:tr>
      <w:tr w:rsidR="00DC294A" w:rsidRPr="00A43ECC" w:rsidTr="00DC294A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Default="00DC294A" w:rsidP="00DC294A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294A" w:rsidRPr="00A43ECC" w:rsidRDefault="00DC294A" w:rsidP="00DC294A">
            <w:pPr>
              <w:jc w:val="center"/>
              <w:rPr>
                <w:i/>
              </w:rPr>
            </w:pPr>
            <w:r>
              <w:rPr>
                <w:i/>
              </w:rPr>
              <w:t>Подпись заявителя</w:t>
            </w:r>
          </w:p>
        </w:tc>
      </w:tr>
    </w:tbl>
    <w:p w:rsidR="002A1C7F" w:rsidRDefault="002A1C7F" w:rsidP="002A1C7F">
      <w:pPr>
        <w:jc w:val="center"/>
        <w:rPr>
          <w:b/>
          <w:bCs/>
          <w:sz w:val="28"/>
          <w:szCs w:val="28"/>
        </w:rPr>
      </w:pPr>
    </w:p>
    <w:p w:rsidR="00E34220" w:rsidRPr="00E34220" w:rsidRDefault="00E34220" w:rsidP="00E34220">
      <w:pPr>
        <w:jc w:val="right"/>
        <w:rPr>
          <w:bCs/>
          <w:sz w:val="28"/>
          <w:szCs w:val="28"/>
        </w:rPr>
      </w:pPr>
      <w:r w:rsidRPr="00E34220">
        <w:rPr>
          <w:bCs/>
          <w:sz w:val="28"/>
          <w:szCs w:val="28"/>
        </w:rPr>
        <w:t xml:space="preserve">Приложение </w:t>
      </w:r>
      <w:r>
        <w:rPr>
          <w:bCs/>
          <w:sz w:val="28"/>
          <w:szCs w:val="28"/>
        </w:rPr>
        <w:t>17</w:t>
      </w:r>
    </w:p>
    <w:p w:rsidR="00E34220" w:rsidRDefault="00E34220" w:rsidP="00E34220">
      <w:pPr>
        <w:jc w:val="center"/>
        <w:rPr>
          <w:b/>
          <w:bCs/>
          <w:sz w:val="28"/>
          <w:szCs w:val="28"/>
        </w:rPr>
      </w:pPr>
    </w:p>
    <w:p w:rsidR="00E34220" w:rsidRPr="00A43ECC" w:rsidRDefault="00E34220" w:rsidP="00E34220">
      <w:pPr>
        <w:jc w:val="center"/>
        <w:rPr>
          <w:b/>
          <w:bCs/>
          <w:sz w:val="28"/>
          <w:szCs w:val="28"/>
        </w:rPr>
      </w:pPr>
      <w:r w:rsidRPr="00A43ECC">
        <w:rPr>
          <w:b/>
          <w:bCs/>
          <w:sz w:val="28"/>
          <w:szCs w:val="28"/>
        </w:rPr>
        <w:t xml:space="preserve">Анкета-заявление о выдаче архивной справки для </w:t>
      </w:r>
      <w:r>
        <w:rPr>
          <w:b/>
          <w:bCs/>
          <w:sz w:val="28"/>
          <w:szCs w:val="28"/>
        </w:rPr>
        <w:t>юридических</w:t>
      </w:r>
      <w:r w:rsidRPr="00A43ECC">
        <w:rPr>
          <w:b/>
          <w:bCs/>
          <w:sz w:val="28"/>
          <w:szCs w:val="28"/>
        </w:rPr>
        <w:t xml:space="preserve"> лиц</w:t>
      </w:r>
      <w:r>
        <w:rPr>
          <w:b/>
          <w:bCs/>
          <w:sz w:val="28"/>
          <w:szCs w:val="28"/>
        </w:rPr>
        <w:t xml:space="preserve"> (иное)</w:t>
      </w:r>
    </w:p>
    <w:p w:rsidR="00E34220" w:rsidRPr="00A43ECC" w:rsidRDefault="00E34220" w:rsidP="00E34220">
      <w:pPr>
        <w:jc w:val="center"/>
        <w:rPr>
          <w:b/>
          <w:bCs/>
          <w:sz w:val="28"/>
          <w:szCs w:val="28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E34220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7F2FE6" w:rsidRDefault="00E34220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E34220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7F2FE6" w:rsidRDefault="00E34220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E34220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7F2FE6" w:rsidRDefault="00E34220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Телефон*</w:t>
            </w:r>
          </w:p>
          <w:p w:rsidR="00E34220" w:rsidRPr="007F2FE6" w:rsidRDefault="00E34220" w:rsidP="00126086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E34220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E34220" w:rsidRPr="007F2FE6" w:rsidRDefault="00E34220" w:rsidP="00126086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7F2FE6" w:rsidRDefault="00E34220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E34220" w:rsidRPr="00A43ECC" w:rsidRDefault="00E34220" w:rsidP="00E34220">
      <w:pPr>
        <w:jc w:val="center"/>
        <w:rPr>
          <w:b/>
        </w:rPr>
      </w:pPr>
    </w:p>
    <w:p w:rsidR="00E34220" w:rsidRPr="00A43ECC" w:rsidRDefault="00E34220" w:rsidP="00E34220">
      <w:pPr>
        <w:jc w:val="center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1"/>
        <w:gridCol w:w="1694"/>
        <w:gridCol w:w="218"/>
        <w:gridCol w:w="3526"/>
      </w:tblGrid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43ECC" w:rsidRDefault="00E34220" w:rsidP="00126086">
            <w:pPr>
              <w:jc w:val="center"/>
              <w:rPr>
                <w:b/>
              </w:rPr>
            </w:pPr>
            <w:r w:rsidRPr="00A43ECC">
              <w:rPr>
                <w:b/>
              </w:rPr>
              <w:t>Информация по запросу</w:t>
            </w:r>
          </w:p>
          <w:p w:rsidR="00E34220" w:rsidRPr="00A43ECC" w:rsidRDefault="00E34220" w:rsidP="00126086">
            <w:pPr>
              <w:jc w:val="both"/>
              <w:rPr>
                <w:i/>
              </w:rPr>
            </w:pPr>
            <w:r w:rsidRPr="00A43ECC">
              <w:rPr>
                <w:i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  <w:r w:rsidRPr="00A43ECC">
              <w:rPr>
                <w:b/>
                <w:bCs/>
              </w:rPr>
              <w:t>Сведения о гражданине</w:t>
            </w: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rPr>
                <w:b/>
                <w:bCs/>
              </w:rPr>
            </w:pPr>
            <w:r w:rsidRPr="00A43ECC">
              <w:t>Фамилия 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>Им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>Отчество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>Дата рождения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43ECC" w:rsidRDefault="00E34220" w:rsidP="00126086">
            <w:pPr>
              <w:jc w:val="center"/>
              <w:rPr>
                <w:i/>
              </w:rPr>
            </w:pPr>
            <w:r w:rsidRPr="00A43ECC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rPr>
                <w:i/>
              </w:rPr>
            </w:pPr>
            <w:r w:rsidRPr="00A43ECC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  <w:tc>
          <w:tcPr>
            <w:tcW w:w="3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 xml:space="preserve">Кем </w:t>
            </w:r>
            <w:proofErr w:type="gramStart"/>
            <w:r w:rsidRPr="00A43ECC">
              <w:t>выдан</w:t>
            </w:r>
            <w:proofErr w:type="gramEnd"/>
            <w:r w:rsidRPr="00A43ECC">
              <w:t>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>Дата выдачи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  <w:r w:rsidRPr="00A43ECC">
              <w:rPr>
                <w:b/>
              </w:rPr>
              <w:t>Адрес по месту регистрации</w:t>
            </w:r>
            <w:r w:rsidRPr="00A43ECC">
              <w:rPr>
                <w:b/>
                <w:bCs/>
              </w:rPr>
              <w:t xml:space="preserve"> гражданина</w:t>
            </w: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b w:val="0"/>
                <w:i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rPr>
          <w:trHeight w:val="343"/>
        </w:trPr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  <w:u w:val="single"/>
              </w:rPr>
            </w:pPr>
            <w:r w:rsidRPr="00A43ECC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r w:rsidRPr="00A43ECC">
              <w:t>Город / Поселение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b w:val="0"/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pStyle w:val="ConsPlusTitle"/>
              <w:tabs>
                <w:tab w:val="left" w:pos="567"/>
              </w:tabs>
              <w:rPr>
                <w:sz w:val="24"/>
                <w:szCs w:val="24"/>
              </w:rPr>
            </w:pPr>
            <w:r w:rsidRPr="00A43ECC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Cs/>
                <w:i/>
              </w:rPr>
            </w:pPr>
          </w:p>
        </w:tc>
      </w:tr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43ECC" w:rsidRDefault="00E34220" w:rsidP="00126086">
            <w:pPr>
              <w:jc w:val="center"/>
              <w:rPr>
                <w:i/>
              </w:rPr>
            </w:pPr>
            <w:r w:rsidRPr="00A43ECC">
              <w:rPr>
                <w:b/>
              </w:rPr>
              <w:t xml:space="preserve">Сведения о </w:t>
            </w:r>
            <w:r>
              <w:rPr>
                <w:b/>
              </w:rPr>
              <w:t>запросе и</w:t>
            </w:r>
            <w:r w:rsidRPr="00A43ECC">
              <w:rPr>
                <w:b/>
              </w:rPr>
              <w:t xml:space="preserve"> период запрашиваемой информации</w:t>
            </w: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Default="00E34220" w:rsidP="00126086">
            <w:r w:rsidRPr="00A43ECC">
              <w:t>Хронологические рамки запроса*</w:t>
            </w:r>
          </w:p>
          <w:p w:rsidR="00E34220" w:rsidRPr="0069127F" w:rsidRDefault="00E34220" w:rsidP="00126086">
            <w:pPr>
              <w:rPr>
                <w:i/>
                <w:color w:val="FF0000"/>
              </w:rPr>
            </w:pPr>
            <w:r w:rsidRPr="0069127F">
              <w:rPr>
                <w:i/>
                <w:color w:val="FF0000"/>
              </w:rPr>
              <w:t xml:space="preserve">Укажите начальный и конечный </w:t>
            </w:r>
            <w:r w:rsidRPr="0069127F">
              <w:rPr>
                <w:i/>
                <w:color w:val="FF0000"/>
              </w:rPr>
              <w:lastRenderedPageBreak/>
              <w:t xml:space="preserve">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rPr>
                <w:i/>
              </w:rPr>
            </w:pPr>
          </w:p>
        </w:tc>
        <w:tc>
          <w:tcPr>
            <w:tcW w:w="3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rPr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4220" w:rsidRPr="00A43ECC" w:rsidRDefault="00E34220" w:rsidP="00126086">
            <w:r>
              <w:lastRenderedPageBreak/>
              <w:t>Тема запроса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i/>
              </w:rPr>
            </w:pPr>
          </w:p>
        </w:tc>
      </w:tr>
      <w:tr w:rsidR="00E34220" w:rsidRPr="00A43ECC" w:rsidTr="00126086">
        <w:tc>
          <w:tcPr>
            <w:tcW w:w="90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b/>
              </w:rPr>
            </w:pPr>
            <w:r w:rsidRPr="00A43ECC">
              <w:rPr>
                <w:b/>
              </w:rPr>
              <w:t>Дополнительная информация о гражданине</w:t>
            </w: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Default="00E34220" w:rsidP="00126086">
            <w:pPr>
              <w:rPr>
                <w:i/>
                <w:iCs/>
              </w:rPr>
            </w:pPr>
            <w:r>
              <w:rPr>
                <w:i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A43ECC" w:rsidRDefault="00E34220" w:rsidP="00126086">
            <w:pPr>
              <w:jc w:val="center"/>
              <w:rPr>
                <w:i/>
              </w:rPr>
            </w:pPr>
          </w:p>
        </w:tc>
      </w:tr>
      <w:tr w:rsidR="00E34220" w:rsidRPr="00A43ECC" w:rsidTr="00126086">
        <w:tc>
          <w:tcPr>
            <w:tcW w:w="3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Default="00E34220" w:rsidP="00126086">
            <w:pPr>
              <w:rPr>
                <w:i/>
                <w:iCs/>
              </w:rPr>
            </w:pPr>
            <w:r>
              <w:rPr>
                <w:i/>
                <w:iCs/>
              </w:rPr>
              <w:t>Дата заполнения анкеты-заявления</w:t>
            </w:r>
          </w:p>
        </w:tc>
        <w:tc>
          <w:tcPr>
            <w:tcW w:w="5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220" w:rsidRPr="0069127F" w:rsidRDefault="00E34220" w:rsidP="00126086">
            <w:pPr>
              <w:jc w:val="center"/>
              <w:rPr>
                <w:i/>
              </w:rPr>
            </w:pPr>
            <w:r w:rsidRPr="0069127F">
              <w:rPr>
                <w:i/>
              </w:rPr>
              <w:t>Подпись заявителя</w:t>
            </w:r>
          </w:p>
        </w:tc>
      </w:tr>
    </w:tbl>
    <w:p w:rsidR="00AC3319" w:rsidRPr="00AC3319" w:rsidRDefault="00AC3319" w:rsidP="00AC3319"/>
    <w:p w:rsidR="00446AFB" w:rsidRDefault="00446AFB" w:rsidP="00446AFB">
      <w:pPr>
        <w:contextualSpacing/>
        <w:jc w:val="center"/>
        <w:rPr>
          <w:b/>
          <w:bCs/>
          <w:sz w:val="26"/>
          <w:szCs w:val="26"/>
        </w:rPr>
      </w:pPr>
    </w:p>
    <w:p w:rsidR="00446AFB" w:rsidRDefault="00446AFB" w:rsidP="00446AFB">
      <w:pPr>
        <w:contextualSpacing/>
        <w:jc w:val="right"/>
        <w:rPr>
          <w:bCs/>
          <w:sz w:val="26"/>
          <w:szCs w:val="26"/>
        </w:rPr>
      </w:pPr>
      <w:r>
        <w:rPr>
          <w:bCs/>
          <w:sz w:val="26"/>
          <w:szCs w:val="26"/>
        </w:rPr>
        <w:t xml:space="preserve">Приложение 18 </w:t>
      </w:r>
    </w:p>
    <w:p w:rsidR="00446AFB" w:rsidRPr="00446AFB" w:rsidRDefault="00446AFB" w:rsidP="00446AFB">
      <w:pPr>
        <w:contextualSpacing/>
        <w:jc w:val="right"/>
        <w:rPr>
          <w:bCs/>
          <w:sz w:val="26"/>
          <w:szCs w:val="26"/>
        </w:rPr>
      </w:pPr>
    </w:p>
    <w:p w:rsidR="00446AFB" w:rsidRPr="00466593" w:rsidRDefault="00446AFB" w:rsidP="00446AFB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466593" w:rsidRDefault="00446AFB" w:rsidP="00446AFB">
      <w:pPr>
        <w:ind w:left="851"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446AFB" w:rsidRPr="00466593" w:rsidRDefault="00446AFB" w:rsidP="00446AFB">
      <w:pPr>
        <w:ind w:left="851"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 xml:space="preserve"> </w:t>
      </w:r>
      <w:r>
        <w:rPr>
          <w:b/>
          <w:bCs/>
          <w:sz w:val="26"/>
          <w:szCs w:val="26"/>
        </w:rPr>
        <w:t>от</w:t>
      </w:r>
      <w:r w:rsidRPr="00466593">
        <w:rPr>
          <w:b/>
          <w:bCs/>
          <w:sz w:val="26"/>
          <w:szCs w:val="26"/>
        </w:rPr>
        <w:t xml:space="preserve"> </w:t>
      </w:r>
      <w:r>
        <w:rPr>
          <w:b/>
          <w:bCs/>
          <w:sz w:val="26"/>
          <w:szCs w:val="26"/>
        </w:rPr>
        <w:t>юридического</w:t>
      </w:r>
      <w:r w:rsidRPr="00466593">
        <w:rPr>
          <w:b/>
          <w:bCs/>
          <w:sz w:val="26"/>
          <w:szCs w:val="26"/>
        </w:rPr>
        <w:t xml:space="preserve"> лица</w:t>
      </w:r>
    </w:p>
    <w:p w:rsidR="00446AFB" w:rsidRPr="00466593" w:rsidRDefault="00446AFB" w:rsidP="00446AFB">
      <w:pPr>
        <w:contextualSpacing/>
        <w:jc w:val="center"/>
        <w:rPr>
          <w:sz w:val="26"/>
          <w:szCs w:val="26"/>
        </w:rPr>
      </w:pPr>
    </w:p>
    <w:p w:rsidR="00446AFB" w:rsidRPr="00466593" w:rsidRDefault="00446AFB" w:rsidP="00446AFB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446AFB" w:rsidRPr="00466593" w:rsidRDefault="00446AFB" w:rsidP="00446AFB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466593" w:rsidRDefault="00446AFB" w:rsidP="00446AFB">
      <w:pPr>
        <w:contextualSpacing/>
        <w:rPr>
          <w:i/>
          <w:iCs/>
          <w:sz w:val="26"/>
          <w:szCs w:val="26"/>
        </w:rPr>
      </w:pPr>
    </w:p>
    <w:p w:rsidR="00446AFB" w:rsidRPr="007F2FE6" w:rsidRDefault="00446AFB" w:rsidP="00446AFB">
      <w:pPr>
        <w:jc w:val="center"/>
        <w:rPr>
          <w:b/>
          <w:sz w:val="26"/>
          <w:szCs w:val="26"/>
        </w:rPr>
      </w:pPr>
      <w:r w:rsidRPr="007F2FE6">
        <w:rPr>
          <w:b/>
          <w:bCs/>
          <w:sz w:val="26"/>
          <w:szCs w:val="26"/>
        </w:rPr>
        <w:t>Информация о заявителе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Телефон*</w:t>
            </w:r>
          </w:p>
          <w:p w:rsidR="00446AFB" w:rsidRPr="007F2FE6" w:rsidRDefault="00446AFB" w:rsidP="00126086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446AFB" w:rsidRPr="007F2FE6" w:rsidRDefault="00446AFB" w:rsidP="00126086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446AFB" w:rsidRPr="00466593" w:rsidRDefault="00446AFB" w:rsidP="00446AFB">
      <w:pPr>
        <w:ind w:firstLine="1134"/>
        <w:contextualSpacing/>
        <w:rPr>
          <w:b/>
          <w:sz w:val="26"/>
          <w:szCs w:val="26"/>
        </w:rPr>
      </w:pPr>
    </w:p>
    <w:p w:rsidR="00446AFB" w:rsidRPr="00466593" w:rsidRDefault="00446AFB" w:rsidP="00446AFB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9"/>
        <w:gridCol w:w="5351"/>
      </w:tblGrid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Вид документа:*</w:t>
            </w:r>
          </w:p>
          <w:p w:rsidR="00446AFB" w:rsidRPr="006120F4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446AFB" w:rsidRPr="006120F4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6120F4">
              <w:rPr>
                <w:i/>
                <w:sz w:val="26"/>
                <w:szCs w:val="26"/>
              </w:rPr>
              <w:t>совет</w:t>
            </w:r>
            <w:proofErr w:type="gramStart"/>
            <w:r w:rsidRPr="006120F4">
              <w:rPr>
                <w:i/>
                <w:sz w:val="26"/>
                <w:szCs w:val="26"/>
              </w:rPr>
              <w:t>,р</w:t>
            </w:r>
            <w:proofErr w:type="gramEnd"/>
            <w:r w:rsidRPr="006120F4">
              <w:rPr>
                <w:i/>
                <w:sz w:val="26"/>
                <w:szCs w:val="26"/>
              </w:rPr>
              <w:t>айонный</w:t>
            </w:r>
            <w:proofErr w:type="spellEnd"/>
            <w:r w:rsidRPr="006120F4">
              <w:rPr>
                <w:i/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Дата и номер документа:*</w:t>
            </w:r>
          </w:p>
          <w:p w:rsidR="00446AFB" w:rsidRPr="006120F4" w:rsidRDefault="00446AFB" w:rsidP="00126086">
            <w:pPr>
              <w:contextualSpacing/>
              <w:rPr>
                <w:b/>
                <w:i/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lastRenderedPageBreak/>
              <w:t>( если не располагаете точными сведениями, укажите примерный год)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rPr>
          <w:trHeight w:val="291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446AFB" w:rsidRPr="006120F4" w:rsidTr="00126086">
              <w:trPr>
                <w:trHeight w:val="287"/>
              </w:trPr>
              <w:tc>
                <w:tcPr>
                  <w:tcW w:w="3861" w:type="dxa"/>
                  <w:hideMark/>
                </w:tcPr>
                <w:p w:rsidR="00446AFB" w:rsidRPr="006120F4" w:rsidRDefault="00446AFB" w:rsidP="00126086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6120F4">
                    <w:rPr>
                      <w:sz w:val="26"/>
                      <w:szCs w:val="26"/>
                    </w:rPr>
                    <w:lastRenderedPageBreak/>
                    <w:t>Содержание запроса:*</w:t>
                  </w:r>
                </w:p>
              </w:tc>
            </w:tr>
          </w:tbl>
          <w:p w:rsidR="00446AFB" w:rsidRPr="006120F4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rPr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- Адрес</w:t>
            </w:r>
            <w:r>
              <w:rPr>
                <w:i/>
                <w:sz w:val="26"/>
                <w:szCs w:val="26"/>
              </w:rPr>
              <w:t xml:space="preserve"> </w:t>
            </w:r>
            <w:r w:rsidRPr="007F2FE6">
              <w:rPr>
                <w:i/>
                <w:color w:val="FF0000"/>
                <w:sz w:val="26"/>
                <w:szCs w:val="26"/>
              </w:rPr>
              <w:t>участка</w:t>
            </w:r>
            <w:r>
              <w:rPr>
                <w:i/>
                <w:color w:val="FF0000"/>
                <w:sz w:val="26"/>
                <w:szCs w:val="26"/>
              </w:rPr>
              <w:t>/дома</w:t>
            </w:r>
            <w:r w:rsidRPr="006120F4">
              <w:rPr>
                <w:i/>
                <w:sz w:val="26"/>
                <w:szCs w:val="26"/>
              </w:rPr>
              <w:t xml:space="preserve"> *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jc w:val="both"/>
              <w:rPr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jc w:val="both"/>
              <w:rPr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-Год постройки дома*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i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466593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6120F4">
              <w:rPr>
                <w:sz w:val="26"/>
                <w:szCs w:val="26"/>
              </w:rPr>
              <w:t xml:space="preserve">): * </w:t>
            </w:r>
          </w:p>
          <w:p w:rsidR="00446AFB" w:rsidRPr="006120F4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jc w:val="center"/>
              <w:rPr>
                <w:b/>
                <w:i/>
                <w:sz w:val="26"/>
                <w:szCs w:val="26"/>
              </w:rPr>
            </w:pPr>
            <w:r w:rsidRPr="006120F4">
              <w:rPr>
                <w:i/>
                <w:sz w:val="26"/>
                <w:szCs w:val="26"/>
              </w:rPr>
              <w:t>Прикрепить  копию документа</w:t>
            </w: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Дополнительные сведения:</w:t>
            </w:r>
          </w:p>
          <w:p w:rsidR="00446AFB" w:rsidRPr="006120F4" w:rsidRDefault="00446AFB" w:rsidP="00126086">
            <w:pPr>
              <w:contextualSpacing/>
              <w:rPr>
                <w:b/>
                <w:sz w:val="26"/>
                <w:szCs w:val="26"/>
              </w:rPr>
            </w:pPr>
            <w:r w:rsidRPr="006120F4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Оплату гарантиру</w:t>
            </w:r>
            <w:r w:rsidRPr="006120F4">
              <w:rPr>
                <w:color w:val="FF0000"/>
                <w:sz w:val="26"/>
                <w:szCs w:val="26"/>
              </w:rPr>
              <w:t>ем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6120F4" w:rsidTr="0012608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rPr>
                <w:sz w:val="26"/>
                <w:szCs w:val="26"/>
              </w:rPr>
            </w:pPr>
            <w:r w:rsidRPr="006120F4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6120F4" w:rsidRDefault="00446AFB" w:rsidP="00126086">
            <w:pPr>
              <w:contextualSpacing/>
              <w:jc w:val="center"/>
              <w:rPr>
                <w:color w:val="FF0000"/>
                <w:sz w:val="26"/>
                <w:szCs w:val="26"/>
              </w:rPr>
            </w:pPr>
            <w:r w:rsidRPr="006120F4">
              <w:rPr>
                <w:color w:val="FF0000"/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446AFB" w:rsidRPr="00466593" w:rsidRDefault="00446AFB" w:rsidP="00446AFB">
      <w:pPr>
        <w:contextualSpacing/>
        <w:rPr>
          <w:sz w:val="26"/>
          <w:szCs w:val="26"/>
        </w:rPr>
      </w:pPr>
    </w:p>
    <w:p w:rsidR="00446AFB" w:rsidRDefault="00446AFB" w:rsidP="00446AFB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6F71D2" w:rsidRDefault="006F71D2" w:rsidP="00446AFB">
      <w:pPr>
        <w:contextualSpacing/>
        <w:jc w:val="right"/>
        <w:rPr>
          <w:bCs/>
          <w:sz w:val="26"/>
          <w:szCs w:val="26"/>
        </w:rPr>
      </w:pPr>
    </w:p>
    <w:p w:rsidR="00446AFB" w:rsidRDefault="00446AFB" w:rsidP="00446AFB">
      <w:pPr>
        <w:contextualSpacing/>
        <w:jc w:val="right"/>
        <w:rPr>
          <w:bCs/>
          <w:sz w:val="26"/>
          <w:szCs w:val="26"/>
        </w:rPr>
      </w:pPr>
      <w:r>
        <w:rPr>
          <w:bCs/>
          <w:sz w:val="26"/>
          <w:szCs w:val="26"/>
        </w:rPr>
        <w:t xml:space="preserve">Приложение 19 </w:t>
      </w:r>
    </w:p>
    <w:p w:rsidR="00446AFB" w:rsidRDefault="00446AFB" w:rsidP="00446AFB">
      <w:pPr>
        <w:contextualSpacing/>
        <w:jc w:val="right"/>
        <w:rPr>
          <w:bCs/>
          <w:sz w:val="26"/>
          <w:szCs w:val="26"/>
        </w:rPr>
      </w:pPr>
    </w:p>
    <w:p w:rsidR="00446AFB" w:rsidRPr="00466593" w:rsidRDefault="00446AFB" w:rsidP="00446AFB">
      <w:pPr>
        <w:contextualSpacing/>
        <w:jc w:val="center"/>
        <w:rPr>
          <w:b/>
          <w:bCs/>
          <w:sz w:val="26"/>
          <w:szCs w:val="26"/>
        </w:rPr>
      </w:pPr>
      <w:r w:rsidRPr="00466593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446AFB" w:rsidRPr="00466593" w:rsidRDefault="00446AFB" w:rsidP="00446AFB">
      <w:pPr>
        <w:contextualSpacing/>
        <w:jc w:val="center"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t xml:space="preserve">об имущественных правах </w:t>
      </w:r>
      <w:r>
        <w:rPr>
          <w:b/>
          <w:sz w:val="26"/>
          <w:szCs w:val="26"/>
        </w:rPr>
        <w:t xml:space="preserve">для юридического лица </w:t>
      </w:r>
      <w:r w:rsidRPr="00466593">
        <w:rPr>
          <w:b/>
          <w:sz w:val="26"/>
          <w:szCs w:val="26"/>
        </w:rPr>
        <w:t>(иное)</w:t>
      </w:r>
    </w:p>
    <w:p w:rsidR="00446AFB" w:rsidRPr="00466593" w:rsidRDefault="00446AFB" w:rsidP="00446AFB">
      <w:pPr>
        <w:contextualSpacing/>
        <w:jc w:val="center"/>
        <w:rPr>
          <w:sz w:val="26"/>
          <w:szCs w:val="26"/>
        </w:rPr>
      </w:pPr>
    </w:p>
    <w:p w:rsidR="00446AFB" w:rsidRPr="00466593" w:rsidRDefault="00446AFB" w:rsidP="00446AFB">
      <w:pPr>
        <w:contextualSpacing/>
        <w:rPr>
          <w:sz w:val="26"/>
          <w:szCs w:val="26"/>
        </w:rPr>
      </w:pPr>
      <w:r w:rsidRPr="00466593">
        <w:rPr>
          <w:sz w:val="26"/>
          <w:szCs w:val="26"/>
        </w:rPr>
        <w:t>Обязательные поля анкеты выделены знаком*</w:t>
      </w:r>
    </w:p>
    <w:p w:rsidR="00446AFB" w:rsidRPr="00466593" w:rsidRDefault="00446AFB" w:rsidP="00446AFB">
      <w:pPr>
        <w:contextualSpacing/>
        <w:rPr>
          <w:b/>
          <w:sz w:val="26"/>
          <w:szCs w:val="26"/>
        </w:rPr>
      </w:pPr>
      <w:r w:rsidRPr="00466593">
        <w:rPr>
          <w:b/>
          <w:i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446AFB" w:rsidRPr="007F2FE6" w:rsidRDefault="00446AFB" w:rsidP="00446AFB">
      <w:pPr>
        <w:jc w:val="center"/>
        <w:rPr>
          <w:b/>
          <w:sz w:val="26"/>
          <w:szCs w:val="26"/>
        </w:rPr>
      </w:pPr>
      <w:r w:rsidRPr="007F2FE6">
        <w:rPr>
          <w:b/>
          <w:bCs/>
          <w:sz w:val="26"/>
          <w:szCs w:val="26"/>
        </w:rPr>
        <w:t>Информация о заявителе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0"/>
        <w:gridCol w:w="2191"/>
        <w:gridCol w:w="4395"/>
      </w:tblGrid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</w:rPr>
              <w:t>Телефон*</w:t>
            </w:r>
          </w:p>
          <w:p w:rsidR="00446AFB" w:rsidRPr="007F2FE6" w:rsidRDefault="00446AFB" w:rsidP="00126086">
            <w:pPr>
              <w:rPr>
                <w:bCs/>
                <w:i/>
                <w:sz w:val="26"/>
                <w:szCs w:val="26"/>
              </w:rPr>
            </w:pPr>
            <w:r w:rsidRPr="007F2FE6">
              <w:rPr>
                <w:bCs/>
                <w:i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  <w:tr w:rsidR="00446AFB" w:rsidRPr="007F2FE6" w:rsidTr="00126086"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rPr>
                <w:bCs/>
                <w:sz w:val="26"/>
                <w:szCs w:val="26"/>
              </w:rPr>
            </w:pPr>
            <w:r w:rsidRPr="007F2FE6">
              <w:rPr>
                <w:bCs/>
                <w:sz w:val="26"/>
                <w:szCs w:val="26"/>
                <w:lang w:val="en-US"/>
              </w:rPr>
              <w:t>E</w:t>
            </w:r>
            <w:r w:rsidRPr="007F2FE6">
              <w:rPr>
                <w:bCs/>
                <w:sz w:val="26"/>
                <w:szCs w:val="26"/>
              </w:rPr>
              <w:t>-</w:t>
            </w:r>
            <w:r w:rsidRPr="007F2FE6">
              <w:rPr>
                <w:bCs/>
                <w:sz w:val="26"/>
                <w:szCs w:val="26"/>
                <w:lang w:val="en-US"/>
              </w:rPr>
              <w:t>mail</w:t>
            </w:r>
            <w:r w:rsidRPr="007F2FE6">
              <w:rPr>
                <w:bCs/>
                <w:sz w:val="26"/>
                <w:szCs w:val="26"/>
              </w:rPr>
              <w:t>*</w:t>
            </w:r>
          </w:p>
          <w:p w:rsidR="00446AFB" w:rsidRPr="007F2FE6" w:rsidRDefault="00446AFB" w:rsidP="00126086">
            <w:pPr>
              <w:jc w:val="both"/>
              <w:rPr>
                <w:bCs/>
                <w:i/>
                <w:sz w:val="26"/>
                <w:szCs w:val="26"/>
              </w:rPr>
            </w:pPr>
          </w:p>
        </w:tc>
        <w:tc>
          <w:tcPr>
            <w:tcW w:w="6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7F2FE6" w:rsidRDefault="00446AFB" w:rsidP="00126086">
            <w:pPr>
              <w:jc w:val="center"/>
              <w:rPr>
                <w:bCs/>
                <w:i/>
                <w:sz w:val="26"/>
                <w:szCs w:val="26"/>
              </w:rPr>
            </w:pPr>
          </w:p>
        </w:tc>
      </w:tr>
    </w:tbl>
    <w:p w:rsidR="00446AFB" w:rsidRPr="00466593" w:rsidRDefault="00446AFB" w:rsidP="00446AFB">
      <w:pPr>
        <w:ind w:firstLine="1134"/>
        <w:contextualSpacing/>
        <w:rPr>
          <w:b/>
          <w:sz w:val="26"/>
          <w:szCs w:val="26"/>
        </w:rPr>
      </w:pPr>
    </w:p>
    <w:p w:rsidR="006F71D2" w:rsidRDefault="006F71D2" w:rsidP="00446AFB">
      <w:pPr>
        <w:ind w:firstLine="1134"/>
        <w:contextualSpacing/>
        <w:rPr>
          <w:b/>
          <w:sz w:val="26"/>
          <w:szCs w:val="26"/>
        </w:rPr>
      </w:pPr>
    </w:p>
    <w:p w:rsidR="00446AFB" w:rsidRPr="00466593" w:rsidRDefault="00446AFB" w:rsidP="00446AFB">
      <w:pPr>
        <w:ind w:firstLine="1134"/>
        <w:contextualSpacing/>
        <w:rPr>
          <w:b/>
          <w:sz w:val="26"/>
          <w:szCs w:val="26"/>
        </w:rPr>
      </w:pPr>
      <w:r w:rsidRPr="00466593">
        <w:rPr>
          <w:b/>
          <w:sz w:val="26"/>
          <w:szCs w:val="26"/>
        </w:rPr>
        <w:lastRenderedPageBreak/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Вид документа:*</w:t>
            </w:r>
          </w:p>
          <w:p w:rsidR="00446AFB" w:rsidRPr="00466593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446AFB" w:rsidRPr="00466593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ата и номер документа:*</w:t>
            </w:r>
          </w:p>
          <w:p w:rsidR="00446AFB" w:rsidRPr="00466593" w:rsidRDefault="00446AFB" w:rsidP="00126086">
            <w:pPr>
              <w:contextualSpacing/>
              <w:rPr>
                <w:b/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446AFB" w:rsidRPr="00466593" w:rsidTr="00126086">
              <w:tc>
                <w:tcPr>
                  <w:tcW w:w="10988" w:type="dxa"/>
                  <w:hideMark/>
                </w:tcPr>
                <w:p w:rsidR="00446AFB" w:rsidRPr="00466593" w:rsidRDefault="00446AFB" w:rsidP="00126086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466593">
                    <w:rPr>
                      <w:i/>
                      <w:sz w:val="26"/>
                      <w:szCs w:val="26"/>
                    </w:rPr>
                    <w:t>- Адрес</w:t>
                  </w:r>
                </w:p>
              </w:tc>
            </w:tr>
            <w:tr w:rsidR="00446AFB" w:rsidRPr="00466593" w:rsidTr="00126086">
              <w:tc>
                <w:tcPr>
                  <w:tcW w:w="10988" w:type="dxa"/>
                  <w:hideMark/>
                </w:tcPr>
                <w:p w:rsidR="00446AFB" w:rsidRPr="00466593" w:rsidRDefault="00446AFB" w:rsidP="00126086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  <w:r w:rsidRPr="00466593">
                    <w:rPr>
                      <w:i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446AFB" w:rsidRPr="00466593" w:rsidTr="00126086">
              <w:tc>
                <w:tcPr>
                  <w:tcW w:w="10988" w:type="dxa"/>
                </w:tcPr>
                <w:p w:rsidR="00446AFB" w:rsidRPr="00466593" w:rsidRDefault="00446AFB" w:rsidP="00126086">
                  <w:pPr>
                    <w:jc w:val="both"/>
                    <w:rPr>
                      <w:i/>
                      <w:sz w:val="26"/>
                      <w:szCs w:val="26"/>
                    </w:rPr>
                  </w:pPr>
                </w:p>
              </w:tc>
            </w:tr>
          </w:tbl>
          <w:p w:rsidR="00446AFB" w:rsidRPr="00466593" w:rsidRDefault="00446AFB" w:rsidP="00126086"/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446AFB" w:rsidRPr="00466593" w:rsidRDefault="00446AFB" w:rsidP="00126086">
            <w:pPr>
              <w:contextualSpacing/>
              <w:rPr>
                <w:i/>
                <w:sz w:val="26"/>
                <w:szCs w:val="26"/>
              </w:rPr>
            </w:pPr>
            <w:r w:rsidRPr="00466593">
              <w:rPr>
                <w:i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6AFB" w:rsidRPr="00466593" w:rsidRDefault="00446AFB" w:rsidP="00126086">
            <w:pPr>
              <w:contextualSpacing/>
              <w:rPr>
                <w:sz w:val="26"/>
                <w:szCs w:val="26"/>
              </w:rPr>
            </w:pPr>
            <w:r w:rsidRPr="00466593">
              <w:rPr>
                <w:sz w:val="26"/>
                <w:szCs w:val="26"/>
              </w:rPr>
              <w:t>Дополнительные сведения:</w:t>
            </w:r>
          </w:p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  <w:r w:rsidRPr="00466593">
              <w:rPr>
                <w:i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contextualSpacing/>
              <w:rPr>
                <w:b/>
                <w:sz w:val="26"/>
                <w:szCs w:val="26"/>
              </w:rPr>
            </w:pPr>
          </w:p>
        </w:tc>
      </w:tr>
      <w:tr w:rsidR="00446AFB" w:rsidRPr="00466593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rPr>
                <w:i/>
                <w:iCs/>
              </w:rPr>
            </w:pPr>
            <w:r w:rsidRPr="00466593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466593" w:rsidRDefault="00446AFB" w:rsidP="00126086">
            <w:pPr>
              <w:jc w:val="center"/>
              <w:rPr>
                <w:i/>
              </w:rPr>
            </w:pPr>
          </w:p>
        </w:tc>
      </w:tr>
      <w:tr w:rsidR="00446AFB" w:rsidRPr="00057D85" w:rsidTr="00126086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057D85" w:rsidRDefault="00446AFB" w:rsidP="00126086">
            <w:pPr>
              <w:rPr>
                <w:i/>
                <w:iCs/>
                <w:color w:val="FF0000"/>
              </w:rPr>
            </w:pPr>
            <w:r w:rsidRPr="00057D85">
              <w:rPr>
                <w:i/>
                <w:iCs/>
                <w:color w:val="FF0000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6AFB" w:rsidRPr="00057D85" w:rsidRDefault="00446AFB" w:rsidP="00126086">
            <w:pPr>
              <w:jc w:val="center"/>
              <w:rPr>
                <w:i/>
                <w:color w:val="FF0000"/>
              </w:rPr>
            </w:pPr>
          </w:p>
        </w:tc>
      </w:tr>
    </w:tbl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6F71D2" w:rsidRDefault="006F71D2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lastRenderedPageBreak/>
        <w:t>Приложение № 2</w:t>
      </w:r>
      <w:r w:rsidR="006F71D2">
        <w:rPr>
          <w:rFonts w:eastAsia="Calibri"/>
          <w:sz w:val="28"/>
          <w:szCs w:val="28"/>
        </w:rPr>
        <w:t>0</w:t>
      </w:r>
      <w:r w:rsidRPr="00AC3319">
        <w:rPr>
          <w:rFonts w:eastAsia="Calibri"/>
          <w:sz w:val="28"/>
          <w:szCs w:val="28"/>
        </w:rPr>
        <w:t xml:space="preserve"> 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Архивная справка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________________ № _____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proofErr w:type="gramStart"/>
      <w:r w:rsidRPr="00AC3319">
        <w:rPr>
          <w:rFonts w:eastAsia="Calibri"/>
          <w:sz w:val="28"/>
          <w:szCs w:val="28"/>
        </w:rPr>
        <w:t>На</w:t>
      </w:r>
      <w:proofErr w:type="gramEnd"/>
      <w:r w:rsidRPr="00AC3319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Основание: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Руководитель</w:t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Подпись</w:t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Расшифровка подписи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Печать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Исполнитель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телефон</w:t>
      </w:r>
      <w:r w:rsidRPr="00AC3319">
        <w:rPr>
          <w:rFonts w:eastAsia="Calibri"/>
          <w:sz w:val="28"/>
          <w:szCs w:val="28"/>
        </w:rPr>
        <w:br w:type="page"/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lastRenderedPageBreak/>
        <w:t>Приложение № 2</w:t>
      </w:r>
      <w:r w:rsidR="006F71D2">
        <w:rPr>
          <w:rFonts w:eastAsia="Calibri"/>
          <w:sz w:val="28"/>
          <w:szCs w:val="28"/>
        </w:rPr>
        <w:t>1</w:t>
      </w:r>
      <w:r w:rsidRPr="00AC3319">
        <w:rPr>
          <w:rFonts w:eastAsia="Calibri"/>
          <w:sz w:val="28"/>
          <w:szCs w:val="28"/>
        </w:rPr>
        <w:t xml:space="preserve"> 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right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Бланк исполнительного комитета муниципального района</w:t>
      </w: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center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 xml:space="preserve">Архивная выписка 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________________ № _____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outlineLvl w:val="1"/>
        <w:rPr>
          <w:rFonts w:eastAsia="Calibri"/>
          <w:sz w:val="28"/>
          <w:szCs w:val="28"/>
        </w:rPr>
      </w:pPr>
      <w:proofErr w:type="gramStart"/>
      <w:r w:rsidRPr="00AC3319">
        <w:rPr>
          <w:rFonts w:eastAsia="Calibri"/>
          <w:sz w:val="28"/>
          <w:szCs w:val="28"/>
        </w:rPr>
        <w:t>На</w:t>
      </w:r>
      <w:proofErr w:type="gramEnd"/>
      <w:r w:rsidRPr="00AC3319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Основание: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Руководитель</w:t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Подпись</w:t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Расшифровка подписи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</w:r>
      <w:r w:rsidRPr="00AC3319">
        <w:rPr>
          <w:rFonts w:eastAsia="Calibri"/>
          <w:sz w:val="28"/>
          <w:szCs w:val="28"/>
        </w:rPr>
        <w:tab/>
        <w:t>Печать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rFonts w:eastAsia="Calibri"/>
          <w:sz w:val="28"/>
          <w:szCs w:val="28"/>
        </w:rPr>
      </w:pPr>
      <w:r w:rsidRPr="00AC3319">
        <w:rPr>
          <w:rFonts w:eastAsia="Calibri"/>
          <w:sz w:val="28"/>
          <w:szCs w:val="28"/>
        </w:rPr>
        <w:t>Исполнитель</w:t>
      </w:r>
    </w:p>
    <w:p w:rsidR="00AC3319" w:rsidRPr="00AC3319" w:rsidRDefault="00AC3319" w:rsidP="00AC3319">
      <w:pPr>
        <w:autoSpaceDE w:val="0"/>
        <w:autoSpaceDN w:val="0"/>
        <w:adjustRightInd w:val="0"/>
        <w:ind w:left="-567"/>
        <w:jc w:val="both"/>
        <w:outlineLvl w:val="1"/>
        <w:rPr>
          <w:sz w:val="28"/>
          <w:szCs w:val="28"/>
        </w:rPr>
      </w:pPr>
      <w:r w:rsidRPr="00AC3319">
        <w:rPr>
          <w:rFonts w:eastAsia="Calibri"/>
          <w:sz w:val="28"/>
          <w:szCs w:val="28"/>
        </w:rPr>
        <w:t>телефон</w:t>
      </w:r>
      <w:r w:rsidRPr="00AC3319">
        <w:rPr>
          <w:rFonts w:eastAsia="Calibri"/>
          <w:sz w:val="28"/>
          <w:szCs w:val="28"/>
        </w:rPr>
        <w:br w:type="page"/>
      </w:r>
    </w:p>
    <w:p w:rsidR="00AC3319" w:rsidRPr="00AC3319" w:rsidRDefault="00AC3319" w:rsidP="00AC3319">
      <w:pPr>
        <w:rPr>
          <w:spacing w:val="-6"/>
          <w:sz w:val="28"/>
          <w:szCs w:val="28"/>
        </w:rPr>
        <w:sectPr w:rsidR="00AC3319" w:rsidRPr="00AC3319">
          <w:pgSz w:w="11906" w:h="16838"/>
          <w:pgMar w:top="1134" w:right="850" w:bottom="1134" w:left="1701" w:header="708" w:footer="708" w:gutter="0"/>
          <w:cols w:space="720"/>
        </w:sectPr>
      </w:pPr>
    </w:p>
    <w:p w:rsidR="00AC3319" w:rsidRPr="00AC3319" w:rsidRDefault="00AC3319" w:rsidP="00AC3319">
      <w:pPr>
        <w:ind w:left="5529"/>
        <w:jc w:val="right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lastRenderedPageBreak/>
        <w:t xml:space="preserve">Приложение № </w:t>
      </w:r>
      <w:r w:rsidR="006F71D2">
        <w:rPr>
          <w:spacing w:val="-6"/>
          <w:sz w:val="28"/>
          <w:szCs w:val="28"/>
        </w:rPr>
        <w:t>22</w:t>
      </w:r>
    </w:p>
    <w:p w:rsidR="00AC3319" w:rsidRPr="00AC3319" w:rsidRDefault="00AC3319" w:rsidP="00AC3319">
      <w:pPr>
        <w:ind w:left="5529"/>
        <w:jc w:val="both"/>
        <w:rPr>
          <w:spacing w:val="-6"/>
          <w:sz w:val="28"/>
          <w:szCs w:val="28"/>
        </w:rPr>
      </w:pPr>
    </w:p>
    <w:p w:rsidR="00AC3319" w:rsidRPr="00AC3319" w:rsidRDefault="00AC3319" w:rsidP="00AC3319">
      <w:pPr>
        <w:ind w:left="426"/>
        <w:jc w:val="center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AC3319" w:rsidRPr="00AC3319" w:rsidRDefault="00AC3319" w:rsidP="00AC3319">
      <w:pPr>
        <w:ind w:left="283"/>
        <w:rPr>
          <w:sz w:val="28"/>
          <w:szCs w:val="28"/>
        </w:rPr>
      </w:pPr>
      <w:r w:rsidRPr="00AC3319">
        <w:rPr>
          <w:sz w:val="28"/>
          <w:szCs w:val="28"/>
        </w:rPr>
        <w:object w:dxaOrig="10875" w:dyaOrig="5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35pt;height:264.65pt" o:ole="">
            <v:imagedata r:id="rId11" o:title=""/>
          </v:shape>
          <o:OLEObject Type="Embed" ProgID="Visio.Drawing.11" ShapeID="_x0000_i1025" DrawAspect="Content" ObjectID="_1525073059" r:id="rId12"/>
        </w:object>
      </w:r>
    </w:p>
    <w:p w:rsidR="00AC3319" w:rsidRPr="00AC3319" w:rsidRDefault="00AC3319" w:rsidP="00AC3319">
      <w:pPr>
        <w:ind w:left="283"/>
        <w:rPr>
          <w:sz w:val="28"/>
          <w:szCs w:val="28"/>
        </w:rPr>
      </w:pPr>
      <w:r w:rsidRPr="00AC3319">
        <w:rPr>
          <w:sz w:val="28"/>
          <w:szCs w:val="28"/>
        </w:rPr>
        <w:object w:dxaOrig="10695" w:dyaOrig="6900">
          <v:shape id="_x0000_i1026" type="#_x0000_t75" style="width:534.65pt;height:345pt" o:ole="">
            <v:imagedata r:id="rId13" o:title=""/>
          </v:shape>
          <o:OLEObject Type="Embed" ProgID="Visio.Drawing.11" ShapeID="_x0000_i1026" DrawAspect="Content" ObjectID="_1525073060" r:id="rId14"/>
        </w:object>
      </w:r>
    </w:p>
    <w:p w:rsidR="00AC3319" w:rsidRPr="00AC3319" w:rsidRDefault="00AC3319" w:rsidP="00AC3319">
      <w:pPr>
        <w:rPr>
          <w:spacing w:val="-6"/>
          <w:sz w:val="28"/>
          <w:szCs w:val="28"/>
        </w:rPr>
        <w:sectPr w:rsidR="00AC3319" w:rsidRPr="00AC331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AC3319" w:rsidRPr="00AC3319" w:rsidRDefault="00AC3319" w:rsidP="00AC3319">
      <w:pPr>
        <w:autoSpaceDE w:val="0"/>
        <w:ind w:left="5670" w:hanging="150"/>
        <w:jc w:val="right"/>
        <w:rPr>
          <w:sz w:val="28"/>
          <w:szCs w:val="28"/>
        </w:rPr>
      </w:pPr>
      <w:r w:rsidRPr="00AC3319">
        <w:rPr>
          <w:sz w:val="28"/>
          <w:szCs w:val="28"/>
        </w:rPr>
        <w:lastRenderedPageBreak/>
        <w:t>Приложение №2</w:t>
      </w:r>
      <w:r w:rsidR="006F71D2">
        <w:rPr>
          <w:sz w:val="28"/>
          <w:szCs w:val="28"/>
        </w:rPr>
        <w:t>3</w:t>
      </w:r>
    </w:p>
    <w:p w:rsidR="00AC3319" w:rsidRPr="00AC3319" w:rsidRDefault="00AC3319" w:rsidP="00AC3319">
      <w:pPr>
        <w:autoSpaceDE w:val="0"/>
        <w:ind w:left="5670" w:hanging="150"/>
        <w:jc w:val="right"/>
        <w:rPr>
          <w:sz w:val="28"/>
          <w:szCs w:val="28"/>
        </w:rPr>
      </w:pPr>
    </w:p>
    <w:p w:rsidR="00AC3319" w:rsidRPr="00AC3319" w:rsidRDefault="00AC3319" w:rsidP="00AC3319">
      <w:pPr>
        <w:autoSpaceDE w:val="0"/>
        <w:jc w:val="center"/>
        <w:rPr>
          <w:sz w:val="28"/>
          <w:szCs w:val="28"/>
        </w:rPr>
      </w:pPr>
      <w:r w:rsidRPr="00AC3319">
        <w:rPr>
          <w:sz w:val="28"/>
          <w:szCs w:val="28"/>
        </w:rPr>
        <w:t>Список удаленных рабочих мест и график приема документов</w:t>
      </w:r>
    </w:p>
    <w:p w:rsidR="00AC3319" w:rsidRPr="00AC3319" w:rsidRDefault="00AC3319" w:rsidP="00AC3319">
      <w:pPr>
        <w:autoSpaceDE w:val="0"/>
        <w:jc w:val="center"/>
        <w:rPr>
          <w:sz w:val="28"/>
          <w:szCs w:val="28"/>
        </w:rPr>
      </w:pPr>
    </w:p>
    <w:p w:rsidR="00AC3319" w:rsidRPr="00AC3319" w:rsidRDefault="00AC3319" w:rsidP="00AC3319">
      <w:pPr>
        <w:autoSpaceDE w:val="0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AC3319" w:rsidRPr="00AC3319" w:rsidTr="00AC331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AC3319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AC3319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График приема</w:t>
            </w:r>
          </w:p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AC3319" w:rsidRPr="00AC3319" w:rsidTr="00AC331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AC3319" w:rsidRPr="00AC3319" w:rsidRDefault="00AC3319" w:rsidP="00AC3319">
      <w:pPr>
        <w:autoSpaceDE w:val="0"/>
        <w:jc w:val="center"/>
        <w:rPr>
          <w:sz w:val="28"/>
          <w:szCs w:val="28"/>
        </w:rPr>
      </w:pPr>
    </w:p>
    <w:p w:rsidR="00AC3319" w:rsidRPr="00AC3319" w:rsidRDefault="00AC3319" w:rsidP="00AC3319">
      <w:pPr>
        <w:rPr>
          <w:spacing w:val="-6"/>
          <w:sz w:val="28"/>
          <w:szCs w:val="28"/>
        </w:rPr>
        <w:sectPr w:rsidR="00AC3319" w:rsidRPr="00AC3319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AC3319" w:rsidRPr="00AC3319" w:rsidRDefault="00AC3319" w:rsidP="00AC3319">
      <w:pPr>
        <w:tabs>
          <w:tab w:val="left" w:pos="142"/>
        </w:tabs>
        <w:jc w:val="right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lastRenderedPageBreak/>
        <w:t xml:space="preserve">Приложение № </w:t>
      </w:r>
      <w:r w:rsidR="006F71D2">
        <w:rPr>
          <w:spacing w:val="-6"/>
          <w:sz w:val="28"/>
          <w:szCs w:val="28"/>
        </w:rPr>
        <w:t>24</w:t>
      </w:r>
    </w:p>
    <w:p w:rsidR="00AC3319" w:rsidRPr="00AC3319" w:rsidRDefault="00AC3319" w:rsidP="00AC3319">
      <w:pPr>
        <w:tabs>
          <w:tab w:val="left" w:pos="142"/>
        </w:tabs>
        <w:jc w:val="right"/>
        <w:rPr>
          <w:spacing w:val="-6"/>
          <w:sz w:val="28"/>
          <w:szCs w:val="28"/>
        </w:rPr>
      </w:pPr>
    </w:p>
    <w:p w:rsidR="00AC3319" w:rsidRPr="00AC3319" w:rsidRDefault="00AC3319" w:rsidP="00AC3319">
      <w:pPr>
        <w:tabs>
          <w:tab w:val="left" w:pos="142"/>
        </w:tabs>
        <w:ind w:right="-2"/>
        <w:rPr>
          <w:sz w:val="28"/>
          <w:szCs w:val="28"/>
        </w:rPr>
      </w:pPr>
      <w:r w:rsidRPr="00AC3319">
        <w:rPr>
          <w:sz w:val="28"/>
          <w:szCs w:val="28"/>
        </w:rPr>
        <w:t xml:space="preserve">Руководителю </w:t>
      </w:r>
    </w:p>
    <w:p w:rsidR="00AC3319" w:rsidRPr="00AC3319" w:rsidRDefault="00AC3319" w:rsidP="00AC3319">
      <w:pPr>
        <w:tabs>
          <w:tab w:val="left" w:pos="142"/>
        </w:tabs>
        <w:ind w:right="-2"/>
        <w:rPr>
          <w:sz w:val="28"/>
          <w:szCs w:val="28"/>
        </w:rPr>
      </w:pPr>
      <w:r w:rsidRPr="00AC3319">
        <w:rPr>
          <w:sz w:val="28"/>
          <w:szCs w:val="28"/>
        </w:rPr>
        <w:t>Исполнительного комитета ______</w:t>
      </w:r>
      <w:r w:rsidRPr="00AC3319">
        <w:rPr>
          <w:b/>
          <w:sz w:val="28"/>
          <w:szCs w:val="28"/>
        </w:rPr>
        <w:t xml:space="preserve">________ </w:t>
      </w:r>
      <w:r w:rsidRPr="00AC3319">
        <w:rPr>
          <w:sz w:val="28"/>
          <w:szCs w:val="28"/>
        </w:rPr>
        <w:t>муниципального района Республики Татарстан</w:t>
      </w:r>
    </w:p>
    <w:p w:rsidR="00AC3319" w:rsidRPr="00AC3319" w:rsidRDefault="00AC3319" w:rsidP="00AC3319">
      <w:pPr>
        <w:tabs>
          <w:tab w:val="left" w:pos="142"/>
        </w:tabs>
        <w:ind w:right="-143"/>
        <w:rPr>
          <w:b/>
          <w:sz w:val="28"/>
          <w:szCs w:val="28"/>
        </w:rPr>
      </w:pPr>
      <w:r w:rsidRPr="00AC3319">
        <w:rPr>
          <w:sz w:val="28"/>
          <w:szCs w:val="28"/>
        </w:rPr>
        <w:t>От:</w:t>
      </w:r>
      <w:r w:rsidRPr="00AC3319">
        <w:rPr>
          <w:b/>
          <w:sz w:val="28"/>
          <w:szCs w:val="28"/>
        </w:rPr>
        <w:t>__________________________</w:t>
      </w:r>
    </w:p>
    <w:p w:rsidR="00AC3319" w:rsidRPr="00AC3319" w:rsidRDefault="00AC3319" w:rsidP="00AC3319">
      <w:pPr>
        <w:tabs>
          <w:tab w:val="left" w:pos="142"/>
        </w:tabs>
        <w:ind w:right="-2" w:firstLine="709"/>
        <w:jc w:val="center"/>
        <w:rPr>
          <w:b/>
          <w:sz w:val="28"/>
          <w:szCs w:val="28"/>
        </w:rPr>
      </w:pPr>
    </w:p>
    <w:p w:rsidR="00AC3319" w:rsidRPr="00AC3319" w:rsidRDefault="00AC3319" w:rsidP="00AC3319">
      <w:pPr>
        <w:tabs>
          <w:tab w:val="left" w:pos="142"/>
        </w:tabs>
        <w:ind w:right="-2" w:firstLine="709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t>Заявление</w:t>
      </w:r>
    </w:p>
    <w:p w:rsidR="00AC3319" w:rsidRPr="00AC3319" w:rsidRDefault="00AC3319" w:rsidP="00AC3319">
      <w:pPr>
        <w:tabs>
          <w:tab w:val="left" w:pos="142"/>
        </w:tabs>
        <w:ind w:right="-2" w:firstLine="709"/>
        <w:jc w:val="center"/>
        <w:rPr>
          <w:b/>
          <w:sz w:val="28"/>
          <w:szCs w:val="28"/>
        </w:rPr>
      </w:pPr>
      <w:r w:rsidRPr="00AC3319">
        <w:rPr>
          <w:b/>
          <w:sz w:val="28"/>
          <w:szCs w:val="28"/>
        </w:rPr>
        <w:t>об исправлении технической ошибки</w:t>
      </w:r>
    </w:p>
    <w:p w:rsidR="00AC3319" w:rsidRPr="00AC3319" w:rsidRDefault="00AC3319" w:rsidP="00AC3319">
      <w:pPr>
        <w:tabs>
          <w:tab w:val="left" w:pos="142"/>
        </w:tabs>
        <w:ind w:right="-2" w:firstLine="709"/>
        <w:jc w:val="center"/>
        <w:rPr>
          <w:b/>
          <w:sz w:val="28"/>
          <w:szCs w:val="28"/>
        </w:rPr>
      </w:pP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AC3319">
        <w:rPr>
          <w:sz w:val="28"/>
          <w:szCs w:val="28"/>
        </w:rPr>
        <w:t>Сообщаю об ошибке, допущенной при оказании государственной услуги __</w:t>
      </w:r>
      <w:r w:rsidRPr="00AC3319">
        <w:rPr>
          <w:b/>
          <w:sz w:val="28"/>
          <w:szCs w:val="28"/>
        </w:rPr>
        <w:t>____________________________________</w:t>
      </w:r>
      <w:r w:rsidR="005B095D">
        <w:rPr>
          <w:b/>
          <w:sz w:val="28"/>
          <w:szCs w:val="28"/>
        </w:rPr>
        <w:t>____________________________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AC3319">
        <w:t>(наименование услуги)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Записано:_______________________________________________________________________________________________</w:t>
      </w:r>
      <w:r w:rsidR="005B095D">
        <w:rPr>
          <w:sz w:val="28"/>
          <w:szCs w:val="28"/>
        </w:rPr>
        <w:t>________________________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rPr>
          <w:sz w:val="28"/>
          <w:szCs w:val="28"/>
        </w:rPr>
      </w:pPr>
      <w:r w:rsidRPr="00AC3319">
        <w:rPr>
          <w:sz w:val="28"/>
          <w:szCs w:val="28"/>
        </w:rPr>
        <w:t>Правильные сведения: ______________________________________</w:t>
      </w:r>
      <w:r w:rsidR="005B095D">
        <w:rPr>
          <w:sz w:val="28"/>
          <w:szCs w:val="28"/>
        </w:rPr>
        <w:t>____________________________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/>
        <w:rPr>
          <w:sz w:val="28"/>
          <w:szCs w:val="28"/>
        </w:rPr>
      </w:pPr>
      <w:r w:rsidRPr="00AC3319">
        <w:rPr>
          <w:sz w:val="28"/>
          <w:szCs w:val="28"/>
        </w:rPr>
        <w:t>______________________________________</w:t>
      </w:r>
      <w:r w:rsidR="005B095D">
        <w:rPr>
          <w:sz w:val="28"/>
          <w:szCs w:val="28"/>
        </w:rPr>
        <w:t xml:space="preserve">___________________________   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рилагаю следующие документы: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1.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2.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3.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ind w:right="-2"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proofErr w:type="gramStart"/>
      <w:r w:rsidRPr="00AC3319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</w:t>
      </w:r>
      <w:r w:rsidRPr="00AC3319">
        <w:rPr>
          <w:spacing w:val="-6"/>
          <w:sz w:val="28"/>
          <w:szCs w:val="28"/>
        </w:rPr>
        <w:lastRenderedPageBreak/>
        <w:t>органом предоставляющим государственную</w:t>
      </w:r>
      <w:proofErr w:type="gramEnd"/>
      <w:r w:rsidRPr="00AC3319">
        <w:rPr>
          <w:spacing w:val="-6"/>
          <w:sz w:val="28"/>
          <w:szCs w:val="28"/>
        </w:rPr>
        <w:t xml:space="preserve"> услугу, в целях предоставления государственной услуги.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C3319" w:rsidRPr="00AC3319" w:rsidRDefault="00AC3319" w:rsidP="00AC3319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jc w:val="center"/>
        <w:rPr>
          <w:sz w:val="28"/>
          <w:szCs w:val="28"/>
        </w:rPr>
      </w:pPr>
    </w:p>
    <w:p w:rsidR="00AC3319" w:rsidRPr="00AC3319" w:rsidRDefault="00AC3319" w:rsidP="00AC3319">
      <w:pPr>
        <w:tabs>
          <w:tab w:val="left" w:pos="142"/>
        </w:tabs>
        <w:spacing w:line="276" w:lineRule="auto"/>
        <w:jc w:val="both"/>
        <w:rPr>
          <w:sz w:val="28"/>
          <w:szCs w:val="28"/>
        </w:rPr>
      </w:pPr>
      <w:r w:rsidRPr="00AC3319">
        <w:rPr>
          <w:sz w:val="28"/>
          <w:szCs w:val="28"/>
        </w:rPr>
        <w:t>______________</w:t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  <w:t>_________________ ( ________________)</w:t>
      </w:r>
    </w:p>
    <w:p w:rsidR="00AC3319" w:rsidRPr="00AC3319" w:rsidRDefault="00AC3319" w:rsidP="00AC3319">
      <w:pPr>
        <w:tabs>
          <w:tab w:val="left" w:pos="142"/>
        </w:tabs>
        <w:spacing w:line="276" w:lineRule="auto"/>
        <w:jc w:val="both"/>
        <w:rPr>
          <w:sz w:val="28"/>
          <w:szCs w:val="28"/>
        </w:rPr>
      </w:pPr>
      <w:r w:rsidRPr="00AC3319">
        <w:rPr>
          <w:sz w:val="28"/>
          <w:szCs w:val="28"/>
        </w:rPr>
        <w:tab/>
        <w:t>(дата)</w:t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  <w:t>(подпись)</w:t>
      </w:r>
      <w:r w:rsidRPr="00AC3319">
        <w:rPr>
          <w:sz w:val="28"/>
          <w:szCs w:val="28"/>
        </w:rPr>
        <w:tab/>
      </w:r>
      <w:r w:rsidRPr="00AC3319">
        <w:rPr>
          <w:sz w:val="28"/>
          <w:szCs w:val="28"/>
        </w:rPr>
        <w:tab/>
        <w:t>(Ф.И.О.)</w:t>
      </w:r>
    </w:p>
    <w:p w:rsidR="00AC3319" w:rsidRPr="00AC3319" w:rsidRDefault="00AC3319" w:rsidP="00AC3319">
      <w:pPr>
        <w:tabs>
          <w:tab w:val="left" w:pos="142"/>
        </w:tabs>
        <w:jc w:val="right"/>
        <w:rPr>
          <w:spacing w:val="-6"/>
          <w:sz w:val="28"/>
          <w:szCs w:val="28"/>
        </w:rPr>
      </w:pPr>
    </w:p>
    <w:p w:rsidR="00AC3319" w:rsidRPr="00AC3319" w:rsidRDefault="00AC3319" w:rsidP="00AC3319">
      <w:pPr>
        <w:ind w:left="-567"/>
        <w:jc w:val="right"/>
        <w:rPr>
          <w:spacing w:val="-6"/>
          <w:sz w:val="28"/>
          <w:szCs w:val="28"/>
        </w:rPr>
      </w:pPr>
    </w:p>
    <w:p w:rsidR="00AC3319" w:rsidRPr="00AC3319" w:rsidRDefault="00AC3319" w:rsidP="00AC3319">
      <w:pPr>
        <w:ind w:left="3779"/>
        <w:jc w:val="right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t>Приложение</w:t>
      </w:r>
      <w:r w:rsidR="006F71D2">
        <w:rPr>
          <w:spacing w:val="-6"/>
          <w:sz w:val="28"/>
          <w:szCs w:val="28"/>
        </w:rPr>
        <w:t xml:space="preserve"> 25</w:t>
      </w:r>
    </w:p>
    <w:p w:rsidR="00AC3319" w:rsidRPr="00AC3319" w:rsidRDefault="00AC3319" w:rsidP="00AC3319">
      <w:pPr>
        <w:ind w:left="3779"/>
        <w:jc w:val="right"/>
        <w:rPr>
          <w:spacing w:val="-6"/>
          <w:sz w:val="28"/>
          <w:szCs w:val="28"/>
        </w:rPr>
      </w:pPr>
      <w:r w:rsidRPr="00AC3319">
        <w:rPr>
          <w:spacing w:val="-6"/>
          <w:sz w:val="28"/>
          <w:szCs w:val="28"/>
        </w:rPr>
        <w:t xml:space="preserve">(справочное) </w:t>
      </w:r>
    </w:p>
    <w:p w:rsidR="00AC3319" w:rsidRPr="00AC3319" w:rsidRDefault="00AC3319" w:rsidP="00AC3319">
      <w:pPr>
        <w:autoSpaceDE w:val="0"/>
        <w:autoSpaceDN w:val="0"/>
        <w:jc w:val="center"/>
        <w:rPr>
          <w:bCs/>
          <w:sz w:val="28"/>
          <w:szCs w:val="28"/>
        </w:rPr>
      </w:pPr>
    </w:p>
    <w:p w:rsidR="00AC3319" w:rsidRPr="00AC3319" w:rsidRDefault="00AC3319" w:rsidP="00AC3319">
      <w:pPr>
        <w:pStyle w:val="ConsPlusNonformat"/>
        <w:ind w:left="5216"/>
        <w:jc w:val="both"/>
        <w:rPr>
          <w:rFonts w:ascii="Times New Roman" w:hAnsi="Times New Roman" w:cs="Times New Roman"/>
          <w:sz w:val="28"/>
          <w:szCs w:val="28"/>
        </w:rPr>
      </w:pPr>
    </w:p>
    <w:p w:rsidR="00AC3319" w:rsidRPr="00AC3319" w:rsidRDefault="00AC3319" w:rsidP="00AC3319">
      <w:pPr>
        <w:ind w:left="283"/>
        <w:jc w:val="center"/>
        <w:rPr>
          <w:sz w:val="28"/>
          <w:szCs w:val="28"/>
        </w:rPr>
      </w:pPr>
      <w:r w:rsidRPr="00AC3319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AC3319" w:rsidRPr="00AC3319" w:rsidRDefault="00AC3319" w:rsidP="00AC3319">
      <w:pPr>
        <w:suppressAutoHyphens/>
        <w:jc w:val="center"/>
        <w:rPr>
          <w:sz w:val="28"/>
          <w:szCs w:val="28"/>
        </w:rPr>
      </w:pPr>
    </w:p>
    <w:p w:rsidR="00AC3319" w:rsidRPr="00AC3319" w:rsidRDefault="00AC3319" w:rsidP="00AC3319">
      <w:pPr>
        <w:suppressAutoHyphens/>
        <w:ind w:left="283"/>
        <w:jc w:val="center"/>
        <w:rPr>
          <w:sz w:val="28"/>
          <w:szCs w:val="28"/>
        </w:rPr>
      </w:pPr>
      <w:r w:rsidRPr="00AC3319">
        <w:rPr>
          <w:sz w:val="28"/>
          <w:szCs w:val="28"/>
        </w:rPr>
        <w:t xml:space="preserve">Архивный  отдел  Исполкома ____________ муниципального района Республики Татарстан </w:t>
      </w:r>
    </w:p>
    <w:p w:rsidR="00AC3319" w:rsidRPr="00AC3319" w:rsidRDefault="00AC3319" w:rsidP="00AC3319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1"/>
        <w:gridCol w:w="1618"/>
        <w:gridCol w:w="3572"/>
      </w:tblGrid>
      <w:tr w:rsidR="00AC3319" w:rsidRPr="00AC3319" w:rsidTr="00AC331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C3319" w:rsidRPr="00AC3319" w:rsidTr="00AC331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  <w:tr w:rsidR="00AC3319" w:rsidRPr="00AC3319" w:rsidTr="00AC331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</w:tbl>
    <w:p w:rsidR="00AC3319" w:rsidRPr="00AC3319" w:rsidRDefault="00AC3319" w:rsidP="00AC3319">
      <w:pPr>
        <w:autoSpaceDE w:val="0"/>
        <w:autoSpaceDN w:val="0"/>
        <w:adjustRightInd w:val="0"/>
        <w:ind w:left="709"/>
        <w:jc w:val="both"/>
        <w:rPr>
          <w:sz w:val="28"/>
          <w:szCs w:val="28"/>
        </w:rPr>
      </w:pPr>
    </w:p>
    <w:p w:rsidR="00AC3319" w:rsidRPr="00AC3319" w:rsidRDefault="00AC3319" w:rsidP="00AC3319">
      <w:pPr>
        <w:tabs>
          <w:tab w:val="left" w:pos="0"/>
        </w:tabs>
        <w:suppressAutoHyphens/>
        <w:jc w:val="both"/>
        <w:rPr>
          <w:sz w:val="28"/>
          <w:szCs w:val="28"/>
        </w:rPr>
      </w:pPr>
      <w:r w:rsidRPr="00AC3319">
        <w:rPr>
          <w:sz w:val="28"/>
          <w:szCs w:val="28"/>
        </w:rPr>
        <w:t>Исполнительный комитет ________муниципального района Республики Татарстан</w:t>
      </w:r>
    </w:p>
    <w:p w:rsidR="00AC3319" w:rsidRPr="00AC3319" w:rsidRDefault="00AC3319" w:rsidP="00AC3319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6"/>
        <w:gridCol w:w="1618"/>
        <w:gridCol w:w="3567"/>
      </w:tblGrid>
      <w:tr w:rsidR="00AC3319" w:rsidRPr="00AC3319" w:rsidTr="00AC331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C3319" w:rsidRPr="00AC3319" w:rsidTr="00AC331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</w:tr>
      <w:tr w:rsidR="00AC3319" w:rsidRPr="00AC3319" w:rsidTr="00AC331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3319" w:rsidRPr="00AC3319" w:rsidRDefault="00AC3319">
            <w:pPr>
              <w:suppressAutoHyphens/>
              <w:spacing w:line="276" w:lineRule="auto"/>
              <w:ind w:left="283"/>
              <w:rPr>
                <w:szCs w:val="28"/>
                <w:lang w:eastAsia="en-US"/>
              </w:rPr>
            </w:pPr>
            <w:r w:rsidRPr="00AC3319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3319" w:rsidRPr="00AC3319" w:rsidRDefault="00AC3319">
            <w:pPr>
              <w:suppressAutoHyphens/>
              <w:spacing w:line="276" w:lineRule="auto"/>
              <w:ind w:left="283"/>
              <w:jc w:val="center"/>
              <w:rPr>
                <w:szCs w:val="28"/>
                <w:lang w:eastAsia="en-US"/>
              </w:rPr>
            </w:pPr>
          </w:p>
        </w:tc>
      </w:tr>
    </w:tbl>
    <w:p w:rsidR="00AC3319" w:rsidRPr="00AC3319" w:rsidRDefault="00AC3319" w:rsidP="005B095D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sectPr w:rsidR="00AC3319" w:rsidRPr="00AC3319" w:rsidSect="00664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655E" w:rsidRDefault="00EC655E" w:rsidP="00664362">
      <w:r>
        <w:separator/>
      </w:r>
    </w:p>
  </w:endnote>
  <w:endnote w:type="continuationSeparator" w:id="0">
    <w:p w:rsidR="00EC655E" w:rsidRDefault="00EC655E" w:rsidP="00664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655E" w:rsidRDefault="00EC655E" w:rsidP="00664362">
      <w:r>
        <w:separator/>
      </w:r>
    </w:p>
  </w:footnote>
  <w:footnote w:type="continuationSeparator" w:id="0">
    <w:p w:rsidR="00EC655E" w:rsidRDefault="00EC655E" w:rsidP="006643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43930036"/>
      <w:docPartObj>
        <w:docPartGallery w:val="Page Numbers (Top of Page)"/>
        <w:docPartUnique/>
      </w:docPartObj>
    </w:sdtPr>
    <w:sdtEndPr/>
    <w:sdtContent>
      <w:p w:rsidR="00126086" w:rsidRDefault="0012608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5604">
          <w:rPr>
            <w:noProof/>
          </w:rPr>
          <w:t>1</w:t>
        </w:r>
        <w:r>
          <w:fldChar w:fldCharType="end"/>
        </w:r>
      </w:p>
    </w:sdtContent>
  </w:sdt>
  <w:p w:rsidR="00126086" w:rsidRDefault="00126086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B18"/>
    <w:rsid w:val="00010A03"/>
    <w:rsid w:val="00020A48"/>
    <w:rsid w:val="00057D85"/>
    <w:rsid w:val="000D2B2E"/>
    <w:rsid w:val="000F3C3A"/>
    <w:rsid w:val="00116AC3"/>
    <w:rsid w:val="00120487"/>
    <w:rsid w:val="00126086"/>
    <w:rsid w:val="0013682D"/>
    <w:rsid w:val="001370EC"/>
    <w:rsid w:val="00177D2B"/>
    <w:rsid w:val="001D2BAB"/>
    <w:rsid w:val="00204F5B"/>
    <w:rsid w:val="00207D80"/>
    <w:rsid w:val="002A075C"/>
    <w:rsid w:val="002A1C7F"/>
    <w:rsid w:val="0036390B"/>
    <w:rsid w:val="003D5C7B"/>
    <w:rsid w:val="003D7884"/>
    <w:rsid w:val="00446AFB"/>
    <w:rsid w:val="004662B0"/>
    <w:rsid w:val="004716FA"/>
    <w:rsid w:val="004E6F0B"/>
    <w:rsid w:val="0050248E"/>
    <w:rsid w:val="0051326B"/>
    <w:rsid w:val="005B095D"/>
    <w:rsid w:val="00606EE9"/>
    <w:rsid w:val="00664362"/>
    <w:rsid w:val="006828F7"/>
    <w:rsid w:val="006852EA"/>
    <w:rsid w:val="00690A32"/>
    <w:rsid w:val="006B71CC"/>
    <w:rsid w:val="006C4B18"/>
    <w:rsid w:val="006F71D2"/>
    <w:rsid w:val="007218AA"/>
    <w:rsid w:val="007B40DB"/>
    <w:rsid w:val="00836B34"/>
    <w:rsid w:val="00886603"/>
    <w:rsid w:val="00895604"/>
    <w:rsid w:val="00946D66"/>
    <w:rsid w:val="00974255"/>
    <w:rsid w:val="0098123F"/>
    <w:rsid w:val="009C08AC"/>
    <w:rsid w:val="00A27AB9"/>
    <w:rsid w:val="00A54B56"/>
    <w:rsid w:val="00A82F15"/>
    <w:rsid w:val="00AC3319"/>
    <w:rsid w:val="00B252E1"/>
    <w:rsid w:val="00BA2591"/>
    <w:rsid w:val="00C36D3F"/>
    <w:rsid w:val="00C95399"/>
    <w:rsid w:val="00CD12AB"/>
    <w:rsid w:val="00D014BD"/>
    <w:rsid w:val="00D16B4E"/>
    <w:rsid w:val="00D7524C"/>
    <w:rsid w:val="00DB10C0"/>
    <w:rsid w:val="00DC294A"/>
    <w:rsid w:val="00E07582"/>
    <w:rsid w:val="00E34220"/>
    <w:rsid w:val="00EC655E"/>
    <w:rsid w:val="00EE692F"/>
    <w:rsid w:val="00EF3FCE"/>
    <w:rsid w:val="00F51B67"/>
    <w:rsid w:val="00F708B5"/>
    <w:rsid w:val="00FB2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319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semiHidden/>
    <w:unhideWhenUsed/>
    <w:rsid w:val="00AC3319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AC331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AC3319"/>
    <w:rPr>
      <w:rFonts w:eastAsia="Times New Roman" w:cs="Times New Roman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AC331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AC3319"/>
    <w:rPr>
      <w:rFonts w:eastAsia="Times New Roman" w:cs="Times New Roman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AC3319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AC3319"/>
    <w:pPr>
      <w:ind w:left="720"/>
      <w:contextualSpacing/>
    </w:pPr>
  </w:style>
  <w:style w:type="paragraph" w:customStyle="1" w:styleId="ConsPlusNormal">
    <w:name w:val="ConsPlusNormal"/>
    <w:rsid w:val="00AC331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C3319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AC3319"/>
    <w:pPr>
      <w:ind w:left="640"/>
      <w:jc w:val="both"/>
    </w:pPr>
  </w:style>
  <w:style w:type="paragraph" w:customStyle="1" w:styleId="western">
    <w:name w:val="western"/>
    <w:basedOn w:val="a"/>
    <w:rsid w:val="00AC3319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AC3319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AC3319"/>
    <w:rPr>
      <w:vertAlign w:val="superscript"/>
    </w:rPr>
  </w:style>
  <w:style w:type="table" w:styleId="ac">
    <w:name w:val="Table Grid"/>
    <w:basedOn w:val="a1"/>
    <w:rsid w:val="00AC3319"/>
    <w:pPr>
      <w:spacing w:after="0" w:line="240" w:lineRule="auto"/>
    </w:pPr>
    <w:rPr>
      <w:rFonts w:eastAsia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974255"/>
    <w:pPr>
      <w:spacing w:after="0" w:line="240" w:lineRule="auto"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1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_______________@tatar.ru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0</Pages>
  <Words>13566</Words>
  <Characters>77327</Characters>
  <Application>Microsoft Office Word</Application>
  <DocSecurity>0</DocSecurity>
  <Lines>644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Резеда</cp:lastModifiedBy>
  <cp:revision>2</cp:revision>
  <dcterms:created xsi:type="dcterms:W3CDTF">2016-05-18T06:38:00Z</dcterms:created>
  <dcterms:modified xsi:type="dcterms:W3CDTF">2016-05-18T06:38:00Z</dcterms:modified>
</cp:coreProperties>
</file>